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57843292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595959" w:themeColor="text1" w:themeTint="A6"/>
          <w:kern w:val="0"/>
          <w:sz w:val="72"/>
          <w:szCs w:val="72"/>
        </w:rPr>
      </w:sdtEndPr>
      <w:sdtContent>
        <w:p w14:paraId="62C0674B" w14:textId="77777777" w:rsidR="00C5642C" w:rsidRDefault="00C5642C" w:rsidP="00724170">
          <w:pPr>
            <w:wordWrap w:val="0"/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C5642C" w14:paraId="772D96F1" w14:textId="77777777" w:rsidTr="00C52828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957F84E7D334D8683D9FBEBC156A25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A47950C" w14:textId="77777777" w:rsidR="00C5642C" w:rsidRDefault="003560CD" w:rsidP="00724170">
                    <w:pPr>
                      <w:pStyle w:val="a5"/>
                      <w:wordWrap w:val="0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杭州登虹科技有限公司</w:t>
                    </w:r>
                  </w:p>
                </w:tc>
              </w:sdtContent>
            </w:sdt>
          </w:tr>
          <w:tr w:rsidR="00C5642C" w14:paraId="69C1397A" w14:textId="77777777" w:rsidTr="00C52828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52"/>
                    <w:szCs w:val="52"/>
                  </w:rPr>
                  <w:alias w:val="标题"/>
                  <w:id w:val="13406919"/>
                  <w:placeholder>
                    <w:docPart w:val="D191C1F192B54F5492B1753C0136180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2B04947D" w14:textId="79058A28" w:rsidR="00C5642C" w:rsidRDefault="003560CD" w:rsidP="00724170">
                    <w:pPr>
                      <w:pStyle w:val="a5"/>
                      <w:wordWrap w:val="0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GB28181</w:t>
                    </w:r>
                    <w:r w:rsidR="005549D8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设备</w:t>
                    </w: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网关</w:t>
                    </w:r>
                    <w:r w:rsidR="009106EB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详细</w:t>
                    </w: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设计</w:t>
                    </w:r>
                  </w:p>
                </w:sdtContent>
              </w:sdt>
            </w:tc>
          </w:tr>
          <w:tr w:rsidR="00C5642C" w14:paraId="4FA87E7B" w14:textId="77777777" w:rsidTr="00C52828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AB217EF3180427BAC00B4A23192659D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4C6F4C2" w14:textId="77777777" w:rsidR="00C5642C" w:rsidRDefault="00C5642C" w:rsidP="00724170">
                    <w:pPr>
                      <w:pStyle w:val="a5"/>
                      <w:wordWrap w:val="0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C5642C" w14:paraId="1C1A7E02" w14:textId="77777777" w:rsidTr="00C52828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2988D4C38B746469D6D4ED1148BA513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0E0923E1" w14:textId="77777777" w:rsidR="00C5642C" w:rsidRDefault="00C5642C" w:rsidP="00724170">
                    <w:pPr>
                      <w:pStyle w:val="a5"/>
                      <w:wordWrap w:val="0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Ye YuHui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994F869B43047CCB15145D76DB55DC8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11-20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14:paraId="0FB2377F" w14:textId="6059F296" w:rsidR="00C5642C" w:rsidRDefault="00B0498D" w:rsidP="00724170">
                    <w:pPr>
                      <w:pStyle w:val="a5"/>
                      <w:wordWrap w:val="0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11-</w:t>
                    </w:r>
                    <w:r w:rsidR="009106EB">
                      <w:rPr>
                        <w:color w:val="5B9BD5" w:themeColor="accent1"/>
                        <w:sz w:val="28"/>
                        <w:szCs w:val="28"/>
                      </w:rPr>
                      <w:t>20</w:t>
                    </w:r>
                  </w:p>
                </w:sdtContent>
              </w:sdt>
              <w:p w14:paraId="4307C4ED" w14:textId="77777777" w:rsidR="00C5642C" w:rsidRDefault="00C5642C" w:rsidP="00724170">
                <w:pPr>
                  <w:pStyle w:val="a5"/>
                  <w:wordWrap w:val="0"/>
                  <w:rPr>
                    <w:color w:val="5B9BD5" w:themeColor="accent1"/>
                  </w:rPr>
                </w:pPr>
              </w:p>
            </w:tc>
          </w:tr>
        </w:tbl>
        <w:p w14:paraId="3F60D843" w14:textId="77777777" w:rsidR="00C5642C" w:rsidRDefault="00C5642C" w:rsidP="00724170">
          <w:pPr>
            <w:widowControl/>
            <w:wordWrap w:val="0"/>
            <w:jc w:val="left"/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</w:pPr>
          <w:r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  <w:br w:type="page"/>
          </w:r>
        </w:p>
      </w:sdtContent>
    </w:sdt>
    <w:p w14:paraId="01554B66" w14:textId="77777777" w:rsidR="005D0F06" w:rsidRPr="00E46F81" w:rsidRDefault="005D0F06" w:rsidP="00724170">
      <w:pPr>
        <w:pStyle w:val="1"/>
        <w:wordWrap w:val="0"/>
        <w:ind w:left="565" w:hanging="565"/>
      </w:pPr>
      <w:bookmarkStart w:id="0" w:name="_Toc445728364"/>
      <w:bookmarkStart w:id="1" w:name="_Toc468283626"/>
      <w:r w:rsidRPr="00E46F81">
        <w:rPr>
          <w:rFonts w:hint="eastAsia"/>
        </w:rPr>
        <w:lastRenderedPageBreak/>
        <w:t>简介</w:t>
      </w:r>
      <w:bookmarkEnd w:id="0"/>
      <w:bookmarkEnd w:id="1"/>
    </w:p>
    <w:p w14:paraId="403A3F5A" w14:textId="77777777" w:rsidR="005D0F06" w:rsidRPr="002D6815" w:rsidRDefault="005D0F06" w:rsidP="00724170">
      <w:pPr>
        <w:pStyle w:val="2"/>
        <w:wordWrap w:val="0"/>
        <w:ind w:left="565" w:hanging="565"/>
      </w:pPr>
      <w:bookmarkStart w:id="2" w:name="_Toc445728365"/>
      <w:bookmarkStart w:id="3" w:name="_Toc468283627"/>
      <w:r w:rsidRPr="002D6815">
        <w:t>目的</w:t>
      </w:r>
      <w:bookmarkEnd w:id="2"/>
      <w:bookmarkEnd w:id="3"/>
    </w:p>
    <w:p w14:paraId="159D3B7D" w14:textId="73A28F69" w:rsidR="00B24E13" w:rsidRDefault="00EB1BB5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目前市场上分布着各个厂商的视频监控设备，视频资源的整合就成了一个重要的课题，本文设计</w:t>
      </w:r>
      <w:r w:rsidR="00BB3153">
        <w:rPr>
          <w:rFonts w:ascii="Calibri" w:eastAsia="宋体" w:hAnsi="Calibri" w:cs="Times New Roman" w:hint="eastAsia"/>
        </w:rPr>
        <w:t>了</w:t>
      </w:r>
      <w:r w:rsidR="00BB3153">
        <w:rPr>
          <w:rFonts w:ascii="Calibri" w:eastAsia="宋体" w:hAnsi="Calibri" w:cs="Times New Roman" w:hint="eastAsia"/>
        </w:rPr>
        <w:t>GB28181</w:t>
      </w:r>
      <w:r w:rsidR="00662447">
        <w:rPr>
          <w:rFonts w:ascii="Calibri" w:eastAsia="宋体" w:hAnsi="Calibri" w:cs="Times New Roman" w:hint="eastAsia"/>
        </w:rPr>
        <w:t>设备</w:t>
      </w:r>
      <w:r>
        <w:rPr>
          <w:rFonts w:ascii="Calibri" w:eastAsia="宋体" w:hAnsi="Calibri" w:cs="Times New Roman" w:hint="eastAsia"/>
        </w:rPr>
        <w:t>接入</w:t>
      </w:r>
      <w:r w:rsidR="00662447">
        <w:rPr>
          <w:rFonts w:ascii="Calibri" w:eastAsia="宋体" w:hAnsi="Calibri" w:cs="Times New Roman" w:hint="eastAsia"/>
        </w:rPr>
        <w:t>网关</w:t>
      </w:r>
      <w:r>
        <w:rPr>
          <w:rFonts w:ascii="Calibri" w:eastAsia="宋体" w:hAnsi="Calibri" w:cs="Times New Roman" w:hint="eastAsia"/>
        </w:rPr>
        <w:t>，通过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协议将</w:t>
      </w:r>
      <w:r w:rsidR="00662447">
        <w:rPr>
          <w:rFonts w:ascii="Calibri" w:eastAsia="宋体" w:hAnsi="Calibri" w:cs="Times New Roman" w:hint="eastAsia"/>
        </w:rPr>
        <w:t>第三方设备</w:t>
      </w:r>
      <w:r>
        <w:rPr>
          <w:rFonts w:ascii="Calibri" w:eastAsia="宋体" w:hAnsi="Calibri" w:cs="Times New Roman" w:hint="eastAsia"/>
        </w:rPr>
        <w:t>接入进来，以解决不同厂商的视频资源整合问题</w:t>
      </w:r>
      <w:r w:rsidR="00F90EE7">
        <w:rPr>
          <w:rFonts w:ascii="Calibri" w:eastAsia="宋体" w:hAnsi="Calibri" w:cs="Times New Roman" w:hint="eastAsia"/>
        </w:rPr>
        <w:t>。</w:t>
      </w:r>
    </w:p>
    <w:p w14:paraId="4BFFD68B" w14:textId="77777777" w:rsidR="00F90EE7" w:rsidRDefault="00F90EE7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F90EE7">
        <w:rPr>
          <w:rFonts w:ascii="Calibri" w:eastAsia="宋体" w:hAnsi="Calibri" w:cs="Times New Roman" w:hint="eastAsia"/>
        </w:rPr>
        <w:t>本文档预期读者包括：项目经理，软件工程师，测试工程师等项目相关人员。</w:t>
      </w:r>
    </w:p>
    <w:p w14:paraId="09187427" w14:textId="77777777" w:rsidR="00A11ACC" w:rsidRDefault="00A11ACC" w:rsidP="00724170">
      <w:pPr>
        <w:pStyle w:val="2"/>
        <w:wordWrap w:val="0"/>
        <w:ind w:left="565" w:hangingChars="176" w:hanging="565"/>
      </w:pPr>
      <w:r>
        <w:rPr>
          <w:rFonts w:hint="eastAsia"/>
        </w:rPr>
        <w:t>需求分解</w:t>
      </w:r>
    </w:p>
    <w:tbl>
      <w:tblPr>
        <w:tblStyle w:val="ab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86"/>
        <w:gridCol w:w="3645"/>
        <w:gridCol w:w="3645"/>
      </w:tblGrid>
      <w:tr w:rsidR="00EC4474" w:rsidRPr="00AE2989" w14:paraId="004A054C" w14:textId="77777777" w:rsidTr="00004000">
        <w:tc>
          <w:tcPr>
            <w:tcW w:w="986" w:type="dxa"/>
            <w:vMerge w:val="restart"/>
            <w:shd w:val="clear" w:color="auto" w:fill="F2F2F2" w:themeFill="background1" w:themeFillShade="F2"/>
            <w:vAlign w:val="center"/>
          </w:tcPr>
          <w:p w14:paraId="0A2CA575" w14:textId="77777777" w:rsidR="00EC4474" w:rsidRPr="00AE2989" w:rsidRDefault="00EC4474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7290" w:type="dxa"/>
            <w:gridSpan w:val="2"/>
            <w:shd w:val="clear" w:color="auto" w:fill="F2F2F2" w:themeFill="background1" w:themeFillShade="F2"/>
            <w:vAlign w:val="center"/>
          </w:tcPr>
          <w:p w14:paraId="6DD43033" w14:textId="77777777" w:rsidR="00EC4474" w:rsidRPr="00AE2989" w:rsidRDefault="00EC4474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功能需求</w:t>
            </w:r>
          </w:p>
        </w:tc>
      </w:tr>
      <w:tr w:rsidR="00EC4474" w:rsidRPr="00AE2989" w14:paraId="580D61B9" w14:textId="77777777" w:rsidTr="00004000">
        <w:tc>
          <w:tcPr>
            <w:tcW w:w="986" w:type="dxa"/>
            <w:vMerge/>
            <w:shd w:val="clear" w:color="auto" w:fill="F2F2F2" w:themeFill="background1" w:themeFillShade="F2"/>
            <w:vAlign w:val="center"/>
          </w:tcPr>
          <w:p w14:paraId="32B9F653" w14:textId="77777777" w:rsidR="00EC4474" w:rsidRPr="00AE2989" w:rsidRDefault="00EC4474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232B8D18" w14:textId="77777777" w:rsidR="00EC4474" w:rsidRPr="00AE2989" w:rsidRDefault="00EC4474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一期</w:t>
            </w: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58D0A9C2" w14:textId="77777777" w:rsidR="00EC4474" w:rsidRPr="00AE2989" w:rsidRDefault="00EC4474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二期</w:t>
            </w:r>
          </w:p>
        </w:tc>
      </w:tr>
      <w:tr w:rsidR="00A11ACC" w14:paraId="752386A2" w14:textId="77777777" w:rsidTr="00004000">
        <w:tc>
          <w:tcPr>
            <w:tcW w:w="986" w:type="dxa"/>
            <w:vAlign w:val="center"/>
          </w:tcPr>
          <w:p w14:paraId="146AE5C7" w14:textId="77777777" w:rsidR="00A11ACC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3645" w:type="dxa"/>
            <w:vAlign w:val="center"/>
          </w:tcPr>
          <w:p w14:paraId="63FDC886" w14:textId="1D882129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3F7D11">
              <w:rPr>
                <w:rFonts w:ascii="Calibri" w:eastAsia="宋体" w:hAnsi="Calibri" w:cs="Times New Roman" w:hint="eastAsia"/>
              </w:rPr>
              <w:t>注册</w:t>
            </w:r>
            <w:r w:rsidR="005F4945">
              <w:rPr>
                <w:rFonts w:ascii="Calibri" w:eastAsia="宋体" w:hAnsi="Calibri" w:cs="Times New Roman" w:hint="eastAsia"/>
              </w:rPr>
              <w:t>与保活</w:t>
            </w:r>
            <w:r w:rsidR="000D4172">
              <w:rPr>
                <w:rFonts w:ascii="Calibri" w:eastAsia="宋体" w:hAnsi="Calibri" w:cs="Times New Roman" w:hint="eastAsia"/>
              </w:rPr>
              <w:t>服务</w:t>
            </w:r>
          </w:p>
        </w:tc>
        <w:tc>
          <w:tcPr>
            <w:tcW w:w="3645" w:type="dxa"/>
            <w:vAlign w:val="center"/>
          </w:tcPr>
          <w:p w14:paraId="1A02B697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CD3A4F">
              <w:rPr>
                <w:rFonts w:ascii="Calibri" w:eastAsia="宋体" w:hAnsi="Calibri" w:cs="Times New Roman" w:hint="eastAsia"/>
              </w:rPr>
              <w:t>报警事件通知</w:t>
            </w:r>
          </w:p>
        </w:tc>
      </w:tr>
      <w:tr w:rsidR="00A11ACC" w14:paraId="64F21FD9" w14:textId="77777777" w:rsidTr="00004000">
        <w:tc>
          <w:tcPr>
            <w:tcW w:w="986" w:type="dxa"/>
            <w:vAlign w:val="center"/>
          </w:tcPr>
          <w:p w14:paraId="6EF0F580" w14:textId="77777777" w:rsidR="00A11ACC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3645" w:type="dxa"/>
            <w:vAlign w:val="center"/>
          </w:tcPr>
          <w:p w14:paraId="2D072B0F" w14:textId="25C41C4D" w:rsidR="00A11ACC" w:rsidRDefault="00D9086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目录信息查询</w:t>
            </w:r>
          </w:p>
        </w:tc>
        <w:tc>
          <w:tcPr>
            <w:tcW w:w="3645" w:type="dxa"/>
            <w:vAlign w:val="center"/>
          </w:tcPr>
          <w:p w14:paraId="070BA629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广播</w:t>
            </w:r>
          </w:p>
        </w:tc>
      </w:tr>
      <w:tr w:rsidR="00A11ACC" w14:paraId="1A2CAA28" w14:textId="77777777" w:rsidTr="00004000">
        <w:tc>
          <w:tcPr>
            <w:tcW w:w="986" w:type="dxa"/>
            <w:vAlign w:val="center"/>
          </w:tcPr>
          <w:p w14:paraId="37BCC770" w14:textId="77777777" w:rsidR="00A11ACC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3645" w:type="dxa"/>
            <w:vAlign w:val="center"/>
          </w:tcPr>
          <w:p w14:paraId="603BD3F9" w14:textId="6F7E85EB" w:rsidR="00A11ACC" w:rsidRDefault="00D9086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设备信息查询</w:t>
            </w:r>
          </w:p>
        </w:tc>
        <w:tc>
          <w:tcPr>
            <w:tcW w:w="3645" w:type="dxa"/>
            <w:vAlign w:val="center"/>
          </w:tcPr>
          <w:p w14:paraId="723FF1D0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对讲</w:t>
            </w:r>
          </w:p>
        </w:tc>
      </w:tr>
      <w:tr w:rsidR="00A11ACC" w14:paraId="4B29F5C2" w14:textId="77777777" w:rsidTr="00004000">
        <w:tc>
          <w:tcPr>
            <w:tcW w:w="986" w:type="dxa"/>
            <w:vAlign w:val="center"/>
          </w:tcPr>
          <w:p w14:paraId="3E888218" w14:textId="77777777" w:rsidR="00A11ACC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3645" w:type="dxa"/>
            <w:vAlign w:val="center"/>
          </w:tcPr>
          <w:p w14:paraId="15F3AA17" w14:textId="4EBDD0C6" w:rsidR="00A11ACC" w:rsidRDefault="00D9086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设备</w:t>
            </w:r>
            <w:r w:rsidRPr="00FA3A12">
              <w:rPr>
                <w:rFonts w:ascii="Calibri" w:eastAsia="宋体" w:hAnsi="Calibri" w:cs="Times New Roman" w:hint="eastAsia"/>
              </w:rPr>
              <w:t>状态</w:t>
            </w:r>
            <w:r>
              <w:rPr>
                <w:rFonts w:ascii="Calibri" w:eastAsia="宋体" w:hAnsi="Calibri" w:cs="Times New Roman" w:hint="eastAsia"/>
              </w:rPr>
              <w:t>查询</w:t>
            </w:r>
          </w:p>
        </w:tc>
        <w:tc>
          <w:tcPr>
            <w:tcW w:w="3645" w:type="dxa"/>
            <w:vAlign w:val="center"/>
          </w:tcPr>
          <w:p w14:paraId="3FD0DFE4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远程重启</w:t>
            </w:r>
          </w:p>
        </w:tc>
      </w:tr>
      <w:tr w:rsidR="00A11ACC" w14:paraId="09714D31" w14:textId="77777777" w:rsidTr="00004000">
        <w:tc>
          <w:tcPr>
            <w:tcW w:w="986" w:type="dxa"/>
            <w:vAlign w:val="center"/>
          </w:tcPr>
          <w:p w14:paraId="23C5FBB4" w14:textId="77777777" w:rsidR="00A11ACC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3645" w:type="dxa"/>
            <w:vAlign w:val="center"/>
          </w:tcPr>
          <w:p w14:paraId="7D55F543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时视频点播</w:t>
            </w:r>
          </w:p>
        </w:tc>
        <w:tc>
          <w:tcPr>
            <w:tcW w:w="3645" w:type="dxa"/>
            <w:vAlign w:val="center"/>
          </w:tcPr>
          <w:p w14:paraId="65AF197A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控制</w:t>
            </w:r>
          </w:p>
        </w:tc>
      </w:tr>
      <w:tr w:rsidR="00A11ACC" w14:paraId="514B2CCE" w14:textId="77777777" w:rsidTr="00004000">
        <w:tc>
          <w:tcPr>
            <w:tcW w:w="986" w:type="dxa"/>
            <w:vAlign w:val="center"/>
          </w:tcPr>
          <w:p w14:paraId="5AAB0B8B" w14:textId="77777777" w:rsidR="00A11ACC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3645" w:type="dxa"/>
            <w:vAlign w:val="center"/>
          </w:tcPr>
          <w:p w14:paraId="6EE6BCEB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查询</w:t>
            </w:r>
          </w:p>
        </w:tc>
        <w:tc>
          <w:tcPr>
            <w:tcW w:w="3645" w:type="dxa"/>
            <w:vAlign w:val="center"/>
          </w:tcPr>
          <w:p w14:paraId="24EA7304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报警布放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撤防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复位</w:t>
            </w:r>
          </w:p>
        </w:tc>
      </w:tr>
      <w:tr w:rsidR="00A11ACC" w14:paraId="10FBA483" w14:textId="77777777" w:rsidTr="00004000">
        <w:tc>
          <w:tcPr>
            <w:tcW w:w="986" w:type="dxa"/>
            <w:vAlign w:val="center"/>
          </w:tcPr>
          <w:p w14:paraId="4C02B832" w14:textId="77777777" w:rsidR="00A11ACC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3645" w:type="dxa"/>
            <w:vAlign w:val="center"/>
          </w:tcPr>
          <w:p w14:paraId="1F613C72" w14:textId="5DDF2706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回放</w:t>
            </w:r>
          </w:p>
        </w:tc>
        <w:tc>
          <w:tcPr>
            <w:tcW w:w="3645" w:type="dxa"/>
            <w:vAlign w:val="center"/>
          </w:tcPr>
          <w:p w14:paraId="70589290" w14:textId="77777777" w:rsidR="00A11ACC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强制关键帧</w:t>
            </w:r>
          </w:p>
        </w:tc>
      </w:tr>
      <w:tr w:rsidR="00AE2989" w14:paraId="42977230" w14:textId="77777777" w:rsidTr="00004000">
        <w:tc>
          <w:tcPr>
            <w:tcW w:w="986" w:type="dxa"/>
            <w:vAlign w:val="center"/>
          </w:tcPr>
          <w:p w14:paraId="20E2F55B" w14:textId="77777777" w:rsidR="00AE2989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3645" w:type="dxa"/>
            <w:vAlign w:val="center"/>
          </w:tcPr>
          <w:p w14:paraId="3DEB6DA3" w14:textId="77777777" w:rsidR="00AE2989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下载</w:t>
            </w:r>
          </w:p>
        </w:tc>
        <w:tc>
          <w:tcPr>
            <w:tcW w:w="3645" w:type="dxa"/>
            <w:vAlign w:val="center"/>
          </w:tcPr>
          <w:p w14:paraId="0BD9EE4B" w14:textId="77777777" w:rsidR="00AE2989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拉框放大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缩小</w:t>
            </w:r>
          </w:p>
        </w:tc>
      </w:tr>
      <w:tr w:rsidR="00AE2989" w14:paraId="6A045230" w14:textId="77777777" w:rsidTr="00004000">
        <w:tc>
          <w:tcPr>
            <w:tcW w:w="986" w:type="dxa"/>
            <w:vAlign w:val="center"/>
          </w:tcPr>
          <w:p w14:paraId="47046518" w14:textId="77777777" w:rsidR="00AE2989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3645" w:type="dxa"/>
            <w:vAlign w:val="center"/>
          </w:tcPr>
          <w:p w14:paraId="0EA71267" w14:textId="77777777" w:rsidR="00AE2989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云台控制</w:t>
            </w:r>
          </w:p>
        </w:tc>
        <w:tc>
          <w:tcPr>
            <w:tcW w:w="3645" w:type="dxa"/>
            <w:vAlign w:val="center"/>
          </w:tcPr>
          <w:p w14:paraId="3A79B43D" w14:textId="77777777" w:rsidR="00AE2989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看守位控制</w:t>
            </w:r>
          </w:p>
        </w:tc>
      </w:tr>
      <w:tr w:rsidR="00AE2989" w14:paraId="3AC4CDD7" w14:textId="77777777" w:rsidTr="00004000">
        <w:tc>
          <w:tcPr>
            <w:tcW w:w="986" w:type="dxa"/>
            <w:vAlign w:val="center"/>
          </w:tcPr>
          <w:p w14:paraId="42D1E6F6" w14:textId="77777777" w:rsidR="00AE2989" w:rsidRDefault="00AE2989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3645" w:type="dxa"/>
            <w:vAlign w:val="center"/>
          </w:tcPr>
          <w:p w14:paraId="099637F3" w14:textId="77777777" w:rsidR="00AE2989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3645" w:type="dxa"/>
            <w:vAlign w:val="center"/>
          </w:tcPr>
          <w:p w14:paraId="62ED0AD1" w14:textId="77777777" w:rsidR="00AE2989" w:rsidRDefault="00AE298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配置查询与设置</w:t>
            </w:r>
          </w:p>
        </w:tc>
      </w:tr>
    </w:tbl>
    <w:p w14:paraId="2B1989BF" w14:textId="77777777" w:rsidR="00A31D72" w:rsidRPr="00A31D72" w:rsidRDefault="00A31D72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0DC639A9" w14:textId="77777777" w:rsidR="005D0F06" w:rsidRDefault="005D0F06" w:rsidP="00724170">
      <w:pPr>
        <w:pStyle w:val="1"/>
        <w:wordWrap w:val="0"/>
        <w:ind w:left="565" w:hanging="565"/>
      </w:pPr>
      <w:bookmarkStart w:id="4" w:name="_Toc468283631"/>
      <w:r>
        <w:rPr>
          <w:rFonts w:hint="eastAsia"/>
        </w:rPr>
        <w:lastRenderedPageBreak/>
        <w:t>软件架构</w:t>
      </w:r>
      <w:bookmarkEnd w:id="4"/>
    </w:p>
    <w:p w14:paraId="089EB0A2" w14:textId="77777777" w:rsidR="005D0F06" w:rsidRDefault="008630F3" w:rsidP="00724170">
      <w:pPr>
        <w:pStyle w:val="2"/>
        <w:wordWrap w:val="0"/>
        <w:ind w:left="565" w:hangingChars="176" w:hanging="565"/>
      </w:pP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层架构</w:t>
      </w:r>
    </w:p>
    <w:p w14:paraId="4AEAFF15" w14:textId="4C6BE7F1" w:rsidR="008A0DBB" w:rsidRDefault="00056D24" w:rsidP="00724170">
      <w:pPr>
        <w:wordWrap w:val="0"/>
        <w:spacing w:line="300" w:lineRule="auto"/>
        <w:jc w:val="center"/>
      </w:pPr>
      <w:r>
        <w:object w:dxaOrig="5470" w:dyaOrig="5470" w14:anchorId="74CBE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273.75pt" o:ole="">
            <v:imagedata r:id="rId8" o:title=""/>
          </v:shape>
          <o:OLEObject Type="Embed" ProgID="Visio.Drawing.11" ShapeID="_x0000_i1025" DrawAspect="Content" ObjectID="_1578468250" r:id="rId9"/>
        </w:object>
      </w:r>
    </w:p>
    <w:p w14:paraId="16C7C24F" w14:textId="21D77B2E" w:rsidR="00056D24" w:rsidRDefault="00056D24" w:rsidP="00724170">
      <w:pPr>
        <w:wordWrap w:val="0"/>
        <w:spacing w:line="300" w:lineRule="auto"/>
        <w:ind w:firstLine="420"/>
        <w:rPr>
          <w:rFonts w:ascii="宋体" w:eastAsia="宋体" w:hAnsi="宋体"/>
          <w:b/>
        </w:rPr>
      </w:pPr>
      <w:r>
        <w:rPr>
          <w:rFonts w:ascii="宋体" w:eastAsia="宋体" w:hAnsi="宋体" w:hint="eastAsia"/>
          <w:b/>
        </w:rPr>
        <w:t>说明：</w:t>
      </w:r>
    </w:p>
    <w:p w14:paraId="629D69F4" w14:textId="2CEB909B" w:rsidR="00056D24" w:rsidRPr="00056D24" w:rsidRDefault="00056D24" w:rsidP="00724170">
      <w:pPr>
        <w:pStyle w:val="a1"/>
        <w:numPr>
          <w:ilvl w:val="0"/>
          <w:numId w:val="4"/>
        </w:numPr>
        <w:wordWrap w:val="0"/>
        <w:spacing w:line="300" w:lineRule="auto"/>
        <w:ind w:firstLineChars="0"/>
        <w:rPr>
          <w:rFonts w:ascii="宋体" w:eastAsia="宋体" w:hAnsi="宋体"/>
        </w:rPr>
      </w:pPr>
      <w:r w:rsidRPr="00056D24">
        <w:rPr>
          <w:rFonts w:ascii="宋体" w:eastAsia="宋体" w:hAnsi="宋体" w:hint="eastAsia"/>
        </w:rPr>
        <w:t>第三方设备通过GB28181协议注册到GB28181设备接入网关；</w:t>
      </w:r>
    </w:p>
    <w:p w14:paraId="5DE81E9F" w14:textId="38A5B1D4" w:rsidR="00056D24" w:rsidRPr="00056D24" w:rsidRDefault="00BD2BBC" w:rsidP="00724170">
      <w:pPr>
        <w:pStyle w:val="a1"/>
        <w:numPr>
          <w:ilvl w:val="0"/>
          <w:numId w:val="4"/>
        </w:numPr>
        <w:wordWrap w:val="0"/>
        <w:spacing w:line="30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上级能力平台通过</w:t>
      </w:r>
      <w:r w:rsidR="001E16AC">
        <w:rPr>
          <w:rFonts w:ascii="宋体" w:eastAsia="宋体" w:hAnsi="宋体" w:hint="eastAsia"/>
        </w:rPr>
        <w:t>API接口访问</w:t>
      </w:r>
      <w:r w:rsidR="001E16AC" w:rsidRPr="00056D24">
        <w:rPr>
          <w:rFonts w:ascii="宋体" w:eastAsia="宋体" w:hAnsi="宋体" w:hint="eastAsia"/>
        </w:rPr>
        <w:t>GB28181设备接入网关</w:t>
      </w:r>
      <w:r w:rsidR="001E16AC">
        <w:rPr>
          <w:rFonts w:ascii="宋体" w:eastAsia="宋体" w:hAnsi="宋体" w:hint="eastAsia"/>
        </w:rPr>
        <w:t>提供的服务。</w:t>
      </w:r>
    </w:p>
    <w:p w14:paraId="3448A65E" w14:textId="77777777" w:rsidR="00BD3757" w:rsidRDefault="008630F3" w:rsidP="00724170">
      <w:pPr>
        <w:pStyle w:val="2"/>
        <w:wordWrap w:val="0"/>
        <w:ind w:left="565" w:hangingChars="176" w:hanging="565"/>
      </w:pPr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层架构</w:t>
      </w:r>
    </w:p>
    <w:p w14:paraId="78A43767" w14:textId="04BB34CB" w:rsidR="0071720F" w:rsidRDefault="00481956" w:rsidP="00724170">
      <w:pPr>
        <w:wordWrap w:val="0"/>
        <w:spacing w:line="300" w:lineRule="auto"/>
        <w:jc w:val="center"/>
      </w:pPr>
      <w:r>
        <w:object w:dxaOrig="6037" w:dyaOrig="5753" w14:anchorId="541D57B9">
          <v:shape id="_x0000_i1026" type="#_x0000_t75" style="width:301.5pt;height:4in" o:ole="">
            <v:imagedata r:id="rId10" o:title=""/>
          </v:shape>
          <o:OLEObject Type="Embed" ProgID="Visio.Drawing.11" ShapeID="_x0000_i1026" DrawAspect="Content" ObjectID="_1578468251" r:id="rId11"/>
        </w:object>
      </w:r>
    </w:p>
    <w:p w14:paraId="3805AC1B" w14:textId="4D7A302A" w:rsidR="000D2755" w:rsidRPr="00413CBE" w:rsidRDefault="00AB404C" w:rsidP="00724170">
      <w:pPr>
        <w:wordWrap w:val="0"/>
        <w:spacing w:line="300" w:lineRule="auto"/>
        <w:ind w:firstLine="420"/>
        <w:rPr>
          <w:rFonts w:ascii="宋体" w:eastAsia="宋体" w:hAnsi="宋体"/>
          <w:b/>
        </w:rPr>
      </w:pPr>
      <w:r w:rsidRPr="004704D6">
        <w:rPr>
          <w:rFonts w:ascii="宋体" w:eastAsia="宋体" w:hAnsi="宋体" w:hint="eastAsia"/>
          <w:b/>
        </w:rPr>
        <w:t>说明：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709"/>
        <w:gridCol w:w="1134"/>
        <w:gridCol w:w="6033"/>
      </w:tblGrid>
      <w:tr w:rsidR="00CF3AC8" w:rsidRPr="00CF3AC8" w14:paraId="26BF0EB8" w14:textId="77777777" w:rsidTr="00CF3AC8">
        <w:tc>
          <w:tcPr>
            <w:tcW w:w="709" w:type="dxa"/>
            <w:shd w:val="clear" w:color="auto" w:fill="DEEAF6" w:themeFill="accent1" w:themeFillTint="33"/>
            <w:vAlign w:val="center"/>
          </w:tcPr>
          <w:p w14:paraId="5FCF5324" w14:textId="4061574D" w:rsidR="00CF3AC8" w:rsidRPr="00CF3AC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1296F87A" w14:textId="76DB8D79" w:rsidR="00CF3AC8" w:rsidRPr="00CF3AC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CF3AC8">
              <w:rPr>
                <w:rFonts w:ascii="Calibri" w:eastAsia="宋体" w:hAnsi="Calibri" w:cs="Times New Roman" w:hint="eastAsia"/>
                <w:b/>
              </w:rPr>
              <w:t>名称</w:t>
            </w:r>
          </w:p>
        </w:tc>
        <w:tc>
          <w:tcPr>
            <w:tcW w:w="6033" w:type="dxa"/>
            <w:shd w:val="clear" w:color="auto" w:fill="DEEAF6" w:themeFill="accent1" w:themeFillTint="33"/>
            <w:vAlign w:val="center"/>
          </w:tcPr>
          <w:p w14:paraId="44C7240E" w14:textId="13EDF32D" w:rsidR="00CF3AC8" w:rsidRPr="00CF3AC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CF3AC8">
              <w:rPr>
                <w:rFonts w:ascii="Calibri" w:eastAsia="宋体" w:hAnsi="Calibri" w:cs="Times New Roman" w:hint="eastAsia"/>
                <w:b/>
              </w:rPr>
              <w:t>说明</w:t>
            </w:r>
          </w:p>
        </w:tc>
      </w:tr>
      <w:tr w:rsidR="00CF3AC8" w14:paraId="7DA91B50" w14:textId="77777777" w:rsidTr="00344313">
        <w:tc>
          <w:tcPr>
            <w:tcW w:w="709" w:type="dxa"/>
            <w:vAlign w:val="center"/>
          </w:tcPr>
          <w:p w14:paraId="5F1922C3" w14:textId="715F0A20" w:rsidR="00CF3AC8" w:rsidRPr="0088631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134" w:type="dxa"/>
            <w:vAlign w:val="center"/>
          </w:tcPr>
          <w:p w14:paraId="0AA47653" w14:textId="2FB57368" w:rsidR="00CF3AC8" w:rsidRPr="0088631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能力平台</w:t>
            </w:r>
          </w:p>
        </w:tc>
        <w:tc>
          <w:tcPr>
            <w:tcW w:w="6033" w:type="dxa"/>
          </w:tcPr>
          <w:p w14:paraId="625BFA95" w14:textId="69CA6FA4" w:rsidR="00CF3AC8" w:rsidRDefault="003D6C6C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需要</w:t>
            </w:r>
            <w:r w:rsidR="00CF3AC8">
              <w:rPr>
                <w:rFonts w:ascii="Calibri" w:eastAsia="宋体" w:hAnsi="Calibri" w:cs="Times New Roman" w:hint="eastAsia"/>
              </w:rPr>
              <w:t>接入第三方设备的上级能力平台。</w:t>
            </w:r>
          </w:p>
        </w:tc>
      </w:tr>
      <w:tr w:rsidR="00CF3AC8" w14:paraId="1FAD3554" w14:textId="77777777" w:rsidTr="00344313">
        <w:tc>
          <w:tcPr>
            <w:tcW w:w="709" w:type="dxa"/>
            <w:vAlign w:val="center"/>
          </w:tcPr>
          <w:p w14:paraId="52B135B0" w14:textId="66144FB4" w:rsidR="00CF3AC8" w:rsidRPr="0088631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134" w:type="dxa"/>
            <w:vAlign w:val="center"/>
          </w:tcPr>
          <w:p w14:paraId="5B89CF8F" w14:textId="625785B4" w:rsidR="00CF3AC8" w:rsidRPr="0088631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信令服务</w:t>
            </w:r>
          </w:p>
        </w:tc>
        <w:tc>
          <w:tcPr>
            <w:tcW w:w="6033" w:type="dxa"/>
          </w:tcPr>
          <w:p w14:paraId="7BA18774" w14:textId="77777777" w:rsidR="00CF3AC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负责注册服务、设备状态</w:t>
            </w:r>
            <w:r w:rsidR="00DA7761">
              <w:rPr>
                <w:rFonts w:ascii="Calibri" w:eastAsia="宋体" w:hAnsi="Calibri" w:cs="Times New Roman" w:hint="eastAsia"/>
              </w:rPr>
              <w:t>维护</w:t>
            </w:r>
            <w:r>
              <w:rPr>
                <w:rFonts w:ascii="Calibri" w:eastAsia="宋体" w:hAnsi="Calibri" w:cs="Times New Roman" w:hint="eastAsia"/>
              </w:rPr>
              <w:t>、信令转发等。</w:t>
            </w:r>
          </w:p>
          <w:p w14:paraId="50EC98C2" w14:textId="031F3B71" w:rsidR="00086559" w:rsidRDefault="0008655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LB</w:t>
            </w:r>
            <w:r>
              <w:rPr>
                <w:rFonts w:ascii="Calibri" w:eastAsia="宋体" w:hAnsi="Calibri" w:cs="Times New Roman" w:hint="eastAsia"/>
              </w:rPr>
              <w:t>负载均衡</w:t>
            </w:r>
          </w:p>
        </w:tc>
      </w:tr>
      <w:tr w:rsidR="00CF3AC8" w14:paraId="605C5735" w14:textId="77777777" w:rsidTr="00344313">
        <w:tc>
          <w:tcPr>
            <w:tcW w:w="709" w:type="dxa"/>
            <w:vAlign w:val="center"/>
          </w:tcPr>
          <w:p w14:paraId="17C4EEBA" w14:textId="3442A3C1" w:rsidR="00CF3AC8" w:rsidRPr="0088631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1134" w:type="dxa"/>
            <w:vAlign w:val="center"/>
          </w:tcPr>
          <w:p w14:paraId="52E38BBD" w14:textId="73657EF8" w:rsidR="00CF3AC8" w:rsidRPr="0088631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媒体服务</w:t>
            </w:r>
          </w:p>
        </w:tc>
        <w:tc>
          <w:tcPr>
            <w:tcW w:w="6033" w:type="dxa"/>
          </w:tcPr>
          <w:p w14:paraId="7E74C2A6" w14:textId="22041200" w:rsidR="00CF3AC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负责</w:t>
            </w:r>
            <w:r w:rsidR="00625B87">
              <w:rPr>
                <w:rFonts w:ascii="Calibri" w:eastAsia="宋体" w:hAnsi="Calibri" w:cs="Times New Roman" w:hint="eastAsia"/>
              </w:rPr>
              <w:t>媒体会话维护，</w:t>
            </w:r>
            <w:r>
              <w:rPr>
                <w:rFonts w:ascii="Calibri" w:eastAsia="宋体" w:hAnsi="Calibri" w:cs="Times New Roman" w:hint="eastAsia"/>
              </w:rPr>
              <w:t>媒体数据接收</w:t>
            </w:r>
            <w:r w:rsidR="005959C8">
              <w:rPr>
                <w:rFonts w:ascii="Calibri" w:eastAsia="宋体" w:hAnsi="Calibri" w:cs="Times New Roman" w:hint="eastAsia"/>
              </w:rPr>
              <w:t>、处理</w:t>
            </w:r>
            <w:r w:rsidR="008408C6">
              <w:rPr>
                <w:rFonts w:ascii="Calibri" w:eastAsia="宋体" w:hAnsi="Calibri" w:cs="Times New Roman" w:hint="eastAsia"/>
              </w:rPr>
              <w:t>与</w:t>
            </w:r>
            <w:r>
              <w:rPr>
                <w:rFonts w:ascii="Calibri" w:eastAsia="宋体" w:hAnsi="Calibri" w:cs="Times New Roman" w:hint="eastAsia"/>
              </w:rPr>
              <w:t>转发等。</w:t>
            </w:r>
          </w:p>
        </w:tc>
      </w:tr>
      <w:tr w:rsidR="00CF3AC8" w14:paraId="6CFF311B" w14:textId="77777777" w:rsidTr="00344313">
        <w:tc>
          <w:tcPr>
            <w:tcW w:w="709" w:type="dxa"/>
            <w:vAlign w:val="center"/>
          </w:tcPr>
          <w:p w14:paraId="1DD06496" w14:textId="7B90E426" w:rsidR="00CF3AC8" w:rsidRPr="0088631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1134" w:type="dxa"/>
            <w:vAlign w:val="center"/>
          </w:tcPr>
          <w:p w14:paraId="518A84AA" w14:textId="79070825" w:rsidR="00CF3AC8" w:rsidRPr="0088631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REST</w:t>
            </w:r>
            <w:r w:rsidRPr="00886318">
              <w:rPr>
                <w:rFonts w:ascii="Calibri" w:eastAsia="宋体" w:hAnsi="Calibri" w:cs="Times New Roman"/>
              </w:rPr>
              <w:t xml:space="preserve"> </w:t>
            </w:r>
            <w:r w:rsidRPr="00886318">
              <w:rPr>
                <w:rFonts w:ascii="Calibri" w:eastAsia="宋体" w:hAnsi="Calibri" w:cs="Times New Roman" w:hint="eastAsia"/>
              </w:rPr>
              <w:t>API</w:t>
            </w:r>
          </w:p>
        </w:tc>
        <w:tc>
          <w:tcPr>
            <w:tcW w:w="6033" w:type="dxa"/>
          </w:tcPr>
          <w:p w14:paraId="68B7C8A4" w14:textId="03F867DC" w:rsidR="00EA1F72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向上级能力平台（</w:t>
            </w:r>
            <w:r w:rsidR="00B35C7A">
              <w:rPr>
                <w:rFonts w:ascii="Calibri" w:eastAsia="宋体" w:hAnsi="Calibri" w:cs="Times New Roman" w:hint="eastAsia"/>
              </w:rPr>
              <w:t>如</w:t>
            </w:r>
            <w:r>
              <w:rPr>
                <w:rFonts w:ascii="Calibri" w:eastAsia="宋体" w:hAnsi="Calibri" w:cs="Times New Roman" w:hint="eastAsia"/>
              </w:rPr>
              <w:t>Closeli</w:t>
            </w:r>
            <w:r w:rsidR="00EA1F72">
              <w:rPr>
                <w:rFonts w:ascii="Calibri" w:eastAsia="宋体" w:hAnsi="Calibri" w:cs="Times New Roman" w:hint="eastAsia"/>
              </w:rPr>
              <w:t>平台）提供业务接口。</w:t>
            </w:r>
          </w:p>
          <w:p w14:paraId="0ED1904A" w14:textId="77777777" w:rsidR="00CF3AC8" w:rsidRDefault="00EA1F72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（</w:t>
            </w:r>
            <w:r w:rsidR="00CF3AC8">
              <w:rPr>
                <w:rFonts w:ascii="Calibri" w:eastAsia="宋体" w:hAnsi="Calibri" w:cs="Times New Roman" w:hint="eastAsia"/>
              </w:rPr>
              <w:t>接口</w:t>
            </w:r>
            <w:r w:rsidR="0067469F">
              <w:rPr>
                <w:rFonts w:ascii="Calibri" w:eastAsia="宋体" w:hAnsi="Calibri" w:cs="Times New Roman" w:hint="eastAsia"/>
              </w:rPr>
              <w:t>基本</w:t>
            </w:r>
            <w:r w:rsidR="00CF3AC8">
              <w:rPr>
                <w:rFonts w:ascii="Calibri" w:eastAsia="宋体" w:hAnsi="Calibri" w:cs="Times New Roman" w:hint="eastAsia"/>
              </w:rPr>
              <w:t>与</w:t>
            </w:r>
            <w:r w:rsidR="00CF3AC8">
              <w:rPr>
                <w:rFonts w:ascii="Calibri" w:eastAsia="宋体" w:hAnsi="Calibri" w:cs="Times New Roman" w:hint="eastAsia"/>
              </w:rPr>
              <w:t>GB28181</w:t>
            </w:r>
            <w:r w:rsidR="00CF3AC8">
              <w:rPr>
                <w:rFonts w:ascii="Calibri" w:eastAsia="宋体" w:hAnsi="Calibri" w:cs="Times New Roman" w:hint="eastAsia"/>
              </w:rPr>
              <w:t>协议</w:t>
            </w:r>
            <w:r w:rsidR="0067469F">
              <w:rPr>
                <w:rFonts w:ascii="Calibri" w:eastAsia="宋体" w:hAnsi="Calibri" w:cs="Times New Roman" w:hint="eastAsia"/>
              </w:rPr>
              <w:t>功能</w:t>
            </w:r>
            <w:r w:rsidR="00CF3AC8">
              <w:rPr>
                <w:rFonts w:ascii="Calibri" w:eastAsia="宋体" w:hAnsi="Calibri" w:cs="Times New Roman" w:hint="eastAsia"/>
              </w:rPr>
              <w:t>对应，上级平台</w:t>
            </w:r>
            <w:r w:rsidR="0067469F">
              <w:rPr>
                <w:rFonts w:ascii="Calibri" w:eastAsia="宋体" w:hAnsi="Calibri" w:cs="Times New Roman" w:hint="eastAsia"/>
              </w:rPr>
              <w:t>可</w:t>
            </w:r>
            <w:r w:rsidR="00CF3AC8">
              <w:rPr>
                <w:rFonts w:ascii="Calibri" w:eastAsia="宋体" w:hAnsi="Calibri" w:cs="Times New Roman" w:hint="eastAsia"/>
              </w:rPr>
              <w:t>根据</w:t>
            </w:r>
            <w:r w:rsidR="00653A81">
              <w:rPr>
                <w:rFonts w:ascii="Calibri" w:eastAsia="宋体" w:hAnsi="Calibri" w:cs="Times New Roman" w:hint="eastAsia"/>
              </w:rPr>
              <w:t>需要</w:t>
            </w:r>
            <w:r w:rsidR="00CF3AC8">
              <w:rPr>
                <w:rFonts w:ascii="Calibri" w:eastAsia="宋体" w:hAnsi="Calibri" w:cs="Times New Roman" w:hint="eastAsia"/>
              </w:rPr>
              <w:t>选择调用相应接口实现</w:t>
            </w:r>
            <w:r w:rsidR="0067469F">
              <w:rPr>
                <w:rFonts w:ascii="Calibri" w:eastAsia="宋体" w:hAnsi="Calibri" w:cs="Times New Roman" w:hint="eastAsia"/>
              </w:rPr>
              <w:t>上层</w:t>
            </w:r>
            <w:r w:rsidR="00CF3AC8">
              <w:rPr>
                <w:rFonts w:ascii="Calibri" w:eastAsia="宋体" w:hAnsi="Calibri" w:cs="Times New Roman" w:hint="eastAsia"/>
              </w:rPr>
              <w:t>业务功能。</w:t>
            </w:r>
            <w:r>
              <w:rPr>
                <w:rFonts w:ascii="Calibri" w:eastAsia="宋体" w:hAnsi="Calibri" w:cs="Times New Roman" w:hint="eastAsia"/>
              </w:rPr>
              <w:t>）</w:t>
            </w:r>
          </w:p>
          <w:p w14:paraId="4A1043A0" w14:textId="2C818127" w:rsidR="009B0539" w:rsidRDefault="009B0539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LB</w:t>
            </w:r>
            <w:r>
              <w:rPr>
                <w:rFonts w:ascii="Calibri" w:eastAsia="宋体" w:hAnsi="Calibri" w:cs="Times New Roman" w:hint="eastAsia"/>
              </w:rPr>
              <w:t>负载均衡</w:t>
            </w:r>
          </w:p>
        </w:tc>
      </w:tr>
      <w:tr w:rsidR="00CF3AC8" w14:paraId="5CC0BB0D" w14:textId="77777777" w:rsidTr="00344313">
        <w:tc>
          <w:tcPr>
            <w:tcW w:w="709" w:type="dxa"/>
            <w:vAlign w:val="center"/>
          </w:tcPr>
          <w:p w14:paraId="0FB7C625" w14:textId="008D7920" w:rsidR="00CF3AC8" w:rsidRPr="0088631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134" w:type="dxa"/>
            <w:vAlign w:val="center"/>
          </w:tcPr>
          <w:p w14:paraId="150BCCCD" w14:textId="5EAF8CC2" w:rsidR="00CF3AC8" w:rsidRPr="0088631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数据库</w:t>
            </w:r>
          </w:p>
        </w:tc>
        <w:tc>
          <w:tcPr>
            <w:tcW w:w="6033" w:type="dxa"/>
          </w:tcPr>
          <w:p w14:paraId="4BA71931" w14:textId="036B1AFB" w:rsidR="00CF3AC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（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）使用</w:t>
            </w:r>
            <w:r>
              <w:rPr>
                <w:rFonts w:ascii="Calibri" w:eastAsia="宋体" w:hAnsi="Calibri" w:cs="Times New Roman" w:hint="eastAsia"/>
              </w:rPr>
              <w:t>MySQL</w:t>
            </w:r>
            <w:r>
              <w:rPr>
                <w:rFonts w:ascii="Calibri" w:eastAsia="宋体" w:hAnsi="Calibri" w:cs="Times New Roman" w:hint="eastAsia"/>
              </w:rPr>
              <w:t>保存设备</w:t>
            </w:r>
            <w:r>
              <w:rPr>
                <w:rFonts w:ascii="Calibri" w:eastAsia="宋体" w:hAnsi="Calibri" w:cs="Times New Roman" w:hint="eastAsia"/>
              </w:rPr>
              <w:t>ID</w:t>
            </w:r>
            <w:r>
              <w:rPr>
                <w:rFonts w:ascii="Calibri" w:eastAsia="宋体" w:hAnsi="Calibri" w:cs="Times New Roman" w:hint="eastAsia"/>
              </w:rPr>
              <w:t>等信息，保证安全性和稳定性；</w:t>
            </w:r>
          </w:p>
          <w:p w14:paraId="00BC8ED9" w14:textId="6C06603E" w:rsidR="00CF3AC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（</w:t>
            </w:r>
            <w:r>
              <w:rPr>
                <w:rFonts w:ascii="Calibri" w:eastAsia="宋体" w:hAnsi="Calibri" w:cs="Times New Roman" w:hint="eastAsia"/>
              </w:rPr>
              <w:t>2</w:t>
            </w:r>
            <w:r>
              <w:rPr>
                <w:rFonts w:ascii="Calibri" w:eastAsia="宋体" w:hAnsi="Calibri" w:cs="Times New Roman" w:hint="eastAsia"/>
              </w:rPr>
              <w:t>）使用</w:t>
            </w:r>
            <w:r>
              <w:rPr>
                <w:rFonts w:ascii="Calibri" w:eastAsia="宋体" w:hAnsi="Calibri" w:cs="Times New Roman" w:hint="eastAsia"/>
              </w:rPr>
              <w:t>Redis</w:t>
            </w:r>
            <w:r>
              <w:rPr>
                <w:rFonts w:ascii="Calibri" w:eastAsia="宋体" w:hAnsi="Calibri" w:cs="Times New Roman" w:hint="eastAsia"/>
              </w:rPr>
              <w:t>保存可自动恢复的设备信息数据；</w:t>
            </w:r>
          </w:p>
        </w:tc>
      </w:tr>
      <w:tr w:rsidR="00CF3AC8" w14:paraId="3857433F" w14:textId="77777777" w:rsidTr="00344313">
        <w:tc>
          <w:tcPr>
            <w:tcW w:w="709" w:type="dxa"/>
            <w:vAlign w:val="center"/>
          </w:tcPr>
          <w:p w14:paraId="6779A2A4" w14:textId="4E6C62B8" w:rsidR="00CF3AC8" w:rsidRPr="00886318" w:rsidRDefault="00CF3AC8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1134" w:type="dxa"/>
            <w:vAlign w:val="center"/>
          </w:tcPr>
          <w:p w14:paraId="68D4BF9B" w14:textId="183940DA" w:rsidR="00CF3AC8" w:rsidRPr="0088631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配置中心</w:t>
            </w:r>
          </w:p>
        </w:tc>
        <w:tc>
          <w:tcPr>
            <w:tcW w:w="6033" w:type="dxa"/>
          </w:tcPr>
          <w:p w14:paraId="44C79977" w14:textId="2A2A6A72" w:rsidR="00CF3AC8" w:rsidRDefault="00CF3AC8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主要配置项见章节</w:t>
            </w:r>
            <w:r>
              <w:rPr>
                <w:rFonts w:ascii="Calibri" w:eastAsia="宋体" w:hAnsi="Calibri" w:cs="Times New Roman"/>
              </w:rPr>
              <w:t>3</w:t>
            </w:r>
            <w:r>
              <w:rPr>
                <w:rFonts w:ascii="Calibri" w:eastAsia="宋体" w:hAnsi="Calibri" w:cs="Times New Roman" w:hint="eastAsia"/>
              </w:rPr>
              <w:t>，先实现</w:t>
            </w:r>
            <w:r w:rsidR="003A33CE">
              <w:rPr>
                <w:rFonts w:ascii="Calibri" w:eastAsia="宋体" w:hAnsi="Calibri" w:cs="Times New Roman" w:hint="eastAsia"/>
              </w:rPr>
              <w:t>本地</w:t>
            </w:r>
            <w:r>
              <w:rPr>
                <w:rFonts w:ascii="Calibri" w:eastAsia="宋体" w:hAnsi="Calibri" w:cs="Times New Roman" w:hint="eastAsia"/>
              </w:rPr>
              <w:t>配置文件。</w:t>
            </w:r>
          </w:p>
        </w:tc>
      </w:tr>
    </w:tbl>
    <w:p w14:paraId="24D335F0" w14:textId="450400E3" w:rsidR="00B30899" w:rsidRDefault="00B30899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45A2D550" w14:textId="12DE3788" w:rsidR="00CC3BFE" w:rsidRDefault="00CC3BFE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72050B3C" w14:textId="613B6098" w:rsidR="00CC3BFE" w:rsidRDefault="00CC3BFE" w:rsidP="00724170">
      <w:pPr>
        <w:pStyle w:val="2"/>
        <w:wordWrap w:val="0"/>
        <w:ind w:left="565" w:hangingChars="176" w:hanging="565"/>
      </w:pPr>
      <w:r>
        <w:rPr>
          <w:rFonts w:hint="eastAsia"/>
        </w:rPr>
        <w:lastRenderedPageBreak/>
        <w:t>开发</w:t>
      </w:r>
      <w:r w:rsidR="00E86C45">
        <w:rPr>
          <w:rFonts w:hint="eastAsia"/>
        </w:rPr>
        <w:t>架构</w:t>
      </w:r>
      <w:r>
        <w:rPr>
          <w:rFonts w:hint="eastAsia"/>
        </w:rPr>
        <w:t>视图</w:t>
      </w:r>
    </w:p>
    <w:p w14:paraId="27183A1A" w14:textId="4A3711F8" w:rsidR="00CC3BFE" w:rsidRDefault="00387CDB" w:rsidP="00724170">
      <w:pPr>
        <w:wordWrap w:val="0"/>
        <w:spacing w:line="300" w:lineRule="auto"/>
        <w:jc w:val="center"/>
      </w:pPr>
      <w:r>
        <w:object w:dxaOrig="10289" w:dyaOrig="6604" w14:anchorId="4B7866AC">
          <v:shape id="_x0000_i1027" type="#_x0000_t75" style="width:415.5pt;height:266.25pt" o:ole="">
            <v:imagedata r:id="rId12" o:title=""/>
          </v:shape>
          <o:OLEObject Type="Embed" ProgID="Visio.Drawing.11" ShapeID="_x0000_i1027" DrawAspect="Content" ObjectID="_1578468252" r:id="rId13"/>
        </w:object>
      </w:r>
    </w:p>
    <w:p w14:paraId="3DB9325B" w14:textId="1D97049B" w:rsidR="00387CDB" w:rsidRDefault="00387CDB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459882AE" w14:textId="384B0121" w:rsidR="002C494F" w:rsidRDefault="003F2FA1" w:rsidP="00724170">
      <w:pPr>
        <w:pStyle w:val="2"/>
        <w:wordWrap w:val="0"/>
        <w:ind w:left="565" w:hangingChars="176" w:hanging="565"/>
      </w:pPr>
      <w:r>
        <w:rPr>
          <w:rFonts w:hint="eastAsia"/>
        </w:rPr>
        <w:t>模块划分</w:t>
      </w:r>
    </w:p>
    <w:p w14:paraId="77614EB0" w14:textId="78D541AA" w:rsidR="002C494F" w:rsidRDefault="00DA22AA" w:rsidP="00724170">
      <w:pPr>
        <w:pStyle w:val="3"/>
        <w:wordWrap w:val="0"/>
        <w:spacing w:before="156" w:after="156"/>
      </w:pPr>
      <w:r>
        <w:rPr>
          <w:rFonts w:hint="eastAsia"/>
        </w:rPr>
        <w:t>信令服务</w:t>
      </w:r>
    </w:p>
    <w:p w14:paraId="43D260B8" w14:textId="51582FD5" w:rsidR="00DA22AA" w:rsidRDefault="00862FD2" w:rsidP="00724170">
      <w:pPr>
        <w:wordWrap w:val="0"/>
        <w:spacing w:line="300" w:lineRule="auto"/>
        <w:jc w:val="center"/>
        <w:rPr>
          <w:rFonts w:ascii="Calibri" w:eastAsia="宋体" w:hAnsi="Calibri" w:cs="Times New Roman"/>
        </w:rPr>
      </w:pPr>
      <w:r>
        <w:object w:dxaOrig="7785" w:dyaOrig="4913" w14:anchorId="7FD60A5B">
          <v:shape id="_x0000_i1028" type="#_x0000_t75" style="width:389.25pt;height:246pt" o:ole="">
            <v:imagedata r:id="rId14" o:title=""/>
          </v:shape>
          <o:OLEObject Type="Embed" ProgID="Visio.Drawing.11" ShapeID="_x0000_i1028" DrawAspect="Content" ObjectID="_1578468253" r:id="rId15"/>
        </w:object>
      </w:r>
    </w:p>
    <w:p w14:paraId="46753E35" w14:textId="1AE047F4" w:rsidR="006719E5" w:rsidRDefault="006719E5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2935272C" w14:textId="2FA0DD78" w:rsidR="006719E5" w:rsidRDefault="006719E5" w:rsidP="00724170">
      <w:pPr>
        <w:pStyle w:val="3"/>
        <w:wordWrap w:val="0"/>
        <w:spacing w:before="156" w:after="156"/>
      </w:pPr>
      <w:r>
        <w:rPr>
          <w:rFonts w:hint="eastAsia"/>
        </w:rPr>
        <w:lastRenderedPageBreak/>
        <w:t>媒体服务</w:t>
      </w:r>
    </w:p>
    <w:p w14:paraId="0652C01D" w14:textId="42606712" w:rsidR="006719E5" w:rsidRDefault="00862FD2" w:rsidP="00724170">
      <w:pPr>
        <w:wordWrap w:val="0"/>
        <w:spacing w:line="300" w:lineRule="auto"/>
        <w:jc w:val="center"/>
        <w:rPr>
          <w:rFonts w:ascii="Calibri" w:eastAsia="宋体" w:hAnsi="Calibri" w:cs="Times New Roman"/>
        </w:rPr>
      </w:pPr>
      <w:r>
        <w:object w:dxaOrig="4496" w:dyaOrig="3496" w14:anchorId="55BCADB2">
          <v:shape id="_x0000_i1029" type="#_x0000_t75" style="width:225pt;height:174.75pt" o:ole="">
            <v:imagedata r:id="rId16" o:title=""/>
          </v:shape>
          <o:OLEObject Type="Embed" ProgID="Visio.Drawing.11" ShapeID="_x0000_i1029" DrawAspect="Content" ObjectID="_1578468254" r:id="rId17"/>
        </w:object>
      </w:r>
    </w:p>
    <w:p w14:paraId="485F51DC" w14:textId="77777777" w:rsidR="00DA22AA" w:rsidRDefault="00DA22AA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148555DD" w14:textId="77777777" w:rsidR="002C494F" w:rsidRDefault="002C494F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06765B97" w14:textId="67601816" w:rsidR="00E96830" w:rsidRDefault="00E96830" w:rsidP="00724170">
      <w:pPr>
        <w:pStyle w:val="2"/>
        <w:wordWrap w:val="0"/>
        <w:ind w:left="565" w:hangingChars="176" w:hanging="565"/>
      </w:pPr>
      <w:r>
        <w:rPr>
          <w:rFonts w:hint="eastAsia"/>
        </w:rPr>
        <w:t>部署</w:t>
      </w:r>
      <w:r w:rsidR="00FD3B94">
        <w:rPr>
          <w:rFonts w:hint="eastAsia"/>
        </w:rPr>
        <w:t>相关</w:t>
      </w:r>
    </w:p>
    <w:p w14:paraId="29F86FF2" w14:textId="0BF0FB4F" w:rsidR="00D73FE1" w:rsidRDefault="00D73FE1" w:rsidP="00724170">
      <w:pPr>
        <w:pStyle w:val="a1"/>
        <w:numPr>
          <w:ilvl w:val="0"/>
          <w:numId w:val="3"/>
        </w:numPr>
        <w:wordWrap w:val="0"/>
        <w:spacing w:line="300" w:lineRule="auto"/>
        <w:ind w:firstLineChars="0"/>
        <w:rPr>
          <w:rFonts w:ascii="Calibri" w:eastAsia="宋体" w:hAnsi="Calibri" w:cs="Times New Roman"/>
        </w:rPr>
      </w:pPr>
      <w:r w:rsidRPr="00D73FE1">
        <w:rPr>
          <w:rFonts w:ascii="Calibri" w:eastAsia="宋体" w:hAnsi="Calibri" w:cs="Times New Roman" w:hint="eastAsia"/>
        </w:rPr>
        <w:t>信令服务</w:t>
      </w:r>
      <w:r>
        <w:rPr>
          <w:rFonts w:ascii="Calibri" w:eastAsia="宋体" w:hAnsi="Calibri" w:cs="Times New Roman" w:hint="eastAsia"/>
        </w:rPr>
        <w:t>使用固定外网</w:t>
      </w:r>
      <w:r>
        <w:rPr>
          <w:rFonts w:ascii="Calibri" w:eastAsia="宋体" w:hAnsi="Calibri" w:cs="Times New Roman" w:hint="eastAsia"/>
        </w:rPr>
        <w:t>IP</w:t>
      </w:r>
      <w:r>
        <w:rPr>
          <w:rFonts w:ascii="Calibri" w:eastAsia="宋体" w:hAnsi="Calibri" w:cs="Times New Roman" w:hint="eastAsia"/>
        </w:rPr>
        <w:t>，并向</w:t>
      </w:r>
      <w:r w:rsidRPr="00D73FE1">
        <w:rPr>
          <w:rFonts w:ascii="Calibri" w:eastAsia="宋体" w:hAnsi="Calibri" w:cs="Times New Roman" w:hint="eastAsia"/>
        </w:rPr>
        <w:t>第三方设备提供</w:t>
      </w:r>
      <w:r>
        <w:rPr>
          <w:rFonts w:ascii="Calibri" w:eastAsia="宋体" w:hAnsi="Calibri" w:cs="Times New Roman" w:hint="eastAsia"/>
        </w:rPr>
        <w:t>对接</w:t>
      </w:r>
      <w:r w:rsidRPr="00D73FE1">
        <w:rPr>
          <w:rFonts w:ascii="Calibri" w:eastAsia="宋体" w:hAnsi="Calibri" w:cs="Times New Roman" w:hint="eastAsia"/>
        </w:rPr>
        <w:t>IP</w:t>
      </w:r>
      <w:r w:rsidRPr="00D73FE1">
        <w:rPr>
          <w:rFonts w:ascii="Calibri" w:eastAsia="宋体" w:hAnsi="Calibri" w:cs="Times New Roman" w:hint="eastAsia"/>
        </w:rPr>
        <w:t>和端口</w:t>
      </w:r>
      <w:r>
        <w:rPr>
          <w:rFonts w:ascii="Calibri" w:eastAsia="宋体" w:hAnsi="Calibri" w:cs="Times New Roman" w:hint="eastAsia"/>
        </w:rPr>
        <w:t>（</w:t>
      </w:r>
      <w:r w:rsidR="003B0183">
        <w:rPr>
          <w:rFonts w:ascii="Calibri" w:eastAsia="宋体" w:hAnsi="Calibri" w:cs="Times New Roman" w:hint="eastAsia"/>
        </w:rPr>
        <w:t>目前市场上的</w:t>
      </w:r>
      <w:r w:rsidRPr="00D73FE1">
        <w:rPr>
          <w:rFonts w:ascii="Calibri" w:eastAsia="宋体" w:hAnsi="Calibri" w:cs="Times New Roman" w:hint="eastAsia"/>
        </w:rPr>
        <w:t>国标设备一般不支持配置域名</w:t>
      </w:r>
      <w:r>
        <w:rPr>
          <w:rFonts w:ascii="Calibri" w:eastAsia="宋体" w:hAnsi="Calibri" w:cs="Times New Roman" w:hint="eastAsia"/>
        </w:rPr>
        <w:t>）</w:t>
      </w:r>
      <w:r w:rsidRPr="00D73FE1">
        <w:rPr>
          <w:rFonts w:ascii="Calibri" w:eastAsia="宋体" w:hAnsi="Calibri" w:cs="Times New Roman" w:hint="eastAsia"/>
        </w:rPr>
        <w:t>。</w:t>
      </w:r>
    </w:p>
    <w:p w14:paraId="5B8BB9C2" w14:textId="72E7F5FB" w:rsidR="00E96830" w:rsidRDefault="00D73FE1" w:rsidP="00724170">
      <w:pPr>
        <w:pStyle w:val="a1"/>
        <w:numPr>
          <w:ilvl w:val="0"/>
          <w:numId w:val="3"/>
        </w:numPr>
        <w:wordWrap w:val="0"/>
        <w:spacing w:line="300" w:lineRule="auto"/>
        <w:ind w:firstLineChars="0"/>
        <w:rPr>
          <w:rFonts w:ascii="Calibri" w:eastAsia="宋体" w:hAnsi="Calibri" w:cs="Times New Roman"/>
        </w:rPr>
      </w:pPr>
      <w:r w:rsidRPr="00D73FE1">
        <w:rPr>
          <w:rFonts w:ascii="Calibri" w:eastAsia="宋体" w:hAnsi="Calibri" w:cs="Times New Roman" w:hint="eastAsia"/>
        </w:rPr>
        <w:t>信令服务</w:t>
      </w:r>
      <w:r>
        <w:rPr>
          <w:rFonts w:ascii="Calibri" w:eastAsia="宋体" w:hAnsi="Calibri" w:cs="Times New Roman" w:hint="eastAsia"/>
        </w:rPr>
        <w:t>集群，根据当前</w:t>
      </w:r>
      <w:r w:rsidR="000122C6">
        <w:rPr>
          <w:rFonts w:ascii="Calibri" w:eastAsia="宋体" w:hAnsi="Calibri" w:cs="Times New Roman" w:hint="eastAsia"/>
        </w:rPr>
        <w:t>各信令服务</w:t>
      </w:r>
      <w:r>
        <w:rPr>
          <w:rFonts w:ascii="Calibri" w:eastAsia="宋体" w:hAnsi="Calibri" w:cs="Times New Roman" w:hint="eastAsia"/>
        </w:rPr>
        <w:t>负载向</w:t>
      </w:r>
      <w:r w:rsidR="00690614" w:rsidRPr="00D73FE1">
        <w:rPr>
          <w:rFonts w:ascii="Calibri" w:eastAsia="宋体" w:hAnsi="Calibri" w:cs="Times New Roman" w:hint="eastAsia"/>
        </w:rPr>
        <w:t>第三方设备</w:t>
      </w:r>
      <w:r>
        <w:rPr>
          <w:rFonts w:ascii="Calibri" w:eastAsia="宋体" w:hAnsi="Calibri" w:cs="Times New Roman" w:hint="eastAsia"/>
        </w:rPr>
        <w:t>分配注册</w:t>
      </w:r>
      <w:r w:rsidR="00690614" w:rsidRPr="00D73FE1">
        <w:rPr>
          <w:rFonts w:ascii="Calibri" w:eastAsia="宋体" w:hAnsi="Calibri" w:cs="Times New Roman" w:hint="eastAsia"/>
        </w:rPr>
        <w:t>地址。</w:t>
      </w:r>
    </w:p>
    <w:p w14:paraId="25C4479C" w14:textId="65BDD2E3" w:rsidR="003B0183" w:rsidRPr="00D73FE1" w:rsidRDefault="003B0183" w:rsidP="00724170">
      <w:pPr>
        <w:pStyle w:val="a1"/>
        <w:numPr>
          <w:ilvl w:val="0"/>
          <w:numId w:val="3"/>
        </w:numPr>
        <w:wordWrap w:val="0"/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媒体服务集群</w:t>
      </w:r>
      <w:r w:rsidR="002B6121">
        <w:rPr>
          <w:rFonts w:ascii="Calibri" w:eastAsia="宋体" w:hAnsi="Calibri" w:cs="Times New Roman" w:hint="eastAsia"/>
        </w:rPr>
        <w:t>，由</w:t>
      </w:r>
      <w:r>
        <w:rPr>
          <w:rFonts w:ascii="Calibri" w:eastAsia="宋体" w:hAnsi="Calibri" w:cs="Times New Roman" w:hint="eastAsia"/>
        </w:rPr>
        <w:t>信令服务根据当前各媒体服务的负载来动态分配。</w:t>
      </w:r>
    </w:p>
    <w:p w14:paraId="736AC1F7" w14:textId="77777777" w:rsidR="00500645" w:rsidRPr="00E96830" w:rsidRDefault="00500645" w:rsidP="00724170">
      <w:pPr>
        <w:wordWrap w:val="0"/>
        <w:spacing w:line="300" w:lineRule="auto"/>
        <w:ind w:left="420"/>
        <w:rPr>
          <w:rFonts w:ascii="Calibri" w:eastAsia="宋体" w:hAnsi="Calibri" w:cs="Times New Roman"/>
        </w:rPr>
      </w:pPr>
    </w:p>
    <w:p w14:paraId="2BDA71FE" w14:textId="77777777" w:rsidR="00F62EFA" w:rsidRDefault="00F62EFA" w:rsidP="00724170">
      <w:pPr>
        <w:pStyle w:val="1"/>
        <w:wordWrap w:val="0"/>
        <w:ind w:left="565" w:hanging="565"/>
      </w:pPr>
      <w:r>
        <w:rPr>
          <w:rFonts w:hint="eastAsia"/>
        </w:rPr>
        <w:t>配置信息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846"/>
        <w:gridCol w:w="7450"/>
      </w:tblGrid>
      <w:tr w:rsidR="00C21B7E" w:rsidRPr="003867E6" w14:paraId="469EB3CB" w14:textId="77777777" w:rsidTr="00C7067A">
        <w:tc>
          <w:tcPr>
            <w:tcW w:w="510" w:type="pct"/>
            <w:shd w:val="clear" w:color="auto" w:fill="DEEAF6" w:themeFill="accent1" w:themeFillTint="33"/>
            <w:vAlign w:val="center"/>
          </w:tcPr>
          <w:p w14:paraId="7653EA5F" w14:textId="77777777" w:rsidR="00C21B7E" w:rsidRPr="003867E6" w:rsidRDefault="00C21B7E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4490" w:type="pct"/>
            <w:shd w:val="clear" w:color="auto" w:fill="DEEAF6" w:themeFill="accent1" w:themeFillTint="33"/>
            <w:vAlign w:val="center"/>
          </w:tcPr>
          <w:p w14:paraId="7012AA3A" w14:textId="4975EDE8" w:rsidR="00C21B7E" w:rsidRPr="003867E6" w:rsidRDefault="00C21B7E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配置信息</w:t>
            </w:r>
          </w:p>
        </w:tc>
      </w:tr>
      <w:tr w:rsidR="00C21B7E" w14:paraId="79ACF2D3" w14:textId="77777777" w:rsidTr="00C21B7E">
        <w:tc>
          <w:tcPr>
            <w:tcW w:w="510" w:type="pct"/>
            <w:vAlign w:val="center"/>
          </w:tcPr>
          <w:p w14:paraId="5164587F" w14:textId="77777777" w:rsidR="00C21B7E" w:rsidRDefault="00C21B7E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4490" w:type="pct"/>
            <w:vAlign w:val="center"/>
          </w:tcPr>
          <w:p w14:paraId="59C53143" w14:textId="33FFC6E2" w:rsidR="00C21B7E" w:rsidRPr="009304DA" w:rsidRDefault="00C21B7E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PI</w:t>
            </w:r>
            <w:r>
              <w:rPr>
                <w:rFonts w:ascii="Calibri" w:eastAsia="宋体" w:hAnsi="Calibri" w:cs="Times New Roman" w:hint="eastAsia"/>
              </w:rPr>
              <w:t>监听地址</w:t>
            </w:r>
          </w:p>
        </w:tc>
      </w:tr>
      <w:tr w:rsidR="005E1883" w14:paraId="6915739E" w14:textId="77777777" w:rsidTr="00C21B7E">
        <w:tc>
          <w:tcPr>
            <w:tcW w:w="510" w:type="pct"/>
            <w:vAlign w:val="center"/>
          </w:tcPr>
          <w:p w14:paraId="2ABD7074" w14:textId="77015BDF" w:rsidR="005E1883" w:rsidRDefault="005E1883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4490" w:type="pct"/>
            <w:vAlign w:val="center"/>
          </w:tcPr>
          <w:p w14:paraId="408FD61A" w14:textId="5EDB6FB2" w:rsidR="005E1883" w:rsidRDefault="005E1883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PI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Key</w:t>
            </w:r>
          </w:p>
        </w:tc>
      </w:tr>
      <w:tr w:rsidR="005E1883" w14:paraId="4820CFFE" w14:textId="77777777" w:rsidTr="00C21B7E">
        <w:tc>
          <w:tcPr>
            <w:tcW w:w="510" w:type="pct"/>
            <w:vAlign w:val="center"/>
          </w:tcPr>
          <w:p w14:paraId="1CF6D851" w14:textId="2DD81EFD" w:rsidR="005E1883" w:rsidRDefault="005E1883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4490" w:type="pct"/>
            <w:vAlign w:val="center"/>
          </w:tcPr>
          <w:p w14:paraId="44D55B6A" w14:textId="3F7F4A3C" w:rsidR="005E1883" w:rsidRDefault="005E1883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PI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Secret</w:t>
            </w:r>
          </w:p>
        </w:tc>
      </w:tr>
      <w:tr w:rsidR="00351B0A" w14:paraId="5EDB3257" w14:textId="77777777" w:rsidTr="00C21B7E">
        <w:tc>
          <w:tcPr>
            <w:tcW w:w="510" w:type="pct"/>
            <w:vAlign w:val="center"/>
          </w:tcPr>
          <w:p w14:paraId="7AEC9224" w14:textId="7169385C" w:rsidR="00351B0A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4490" w:type="pct"/>
            <w:vAlign w:val="center"/>
          </w:tcPr>
          <w:p w14:paraId="4718DA36" w14:textId="51F89760" w:rsidR="00351B0A" w:rsidRPr="009304DA" w:rsidRDefault="00351B0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IP</w:t>
            </w:r>
            <w:r>
              <w:rPr>
                <w:rFonts w:ascii="Calibri" w:eastAsia="宋体" w:hAnsi="Calibri" w:cs="Times New Roman" w:hint="eastAsia"/>
              </w:rPr>
              <w:t>监听地址</w:t>
            </w:r>
          </w:p>
        </w:tc>
      </w:tr>
      <w:tr w:rsidR="00351B0A" w14:paraId="2F6BCD48" w14:textId="77777777" w:rsidTr="00C21B7E">
        <w:tc>
          <w:tcPr>
            <w:tcW w:w="510" w:type="pct"/>
            <w:vAlign w:val="center"/>
          </w:tcPr>
          <w:p w14:paraId="1A270BB9" w14:textId="6CCDC9C6" w:rsidR="00351B0A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4490" w:type="pct"/>
            <w:vAlign w:val="center"/>
          </w:tcPr>
          <w:p w14:paraId="0D25C1E6" w14:textId="6C71CBDA" w:rsidR="00351B0A" w:rsidRPr="009304DA" w:rsidRDefault="00351B0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IP</w:t>
            </w:r>
            <w:r>
              <w:rPr>
                <w:rFonts w:ascii="Calibri" w:eastAsia="宋体" w:hAnsi="Calibri" w:cs="Times New Roman" w:hint="eastAsia"/>
              </w:rPr>
              <w:t>服务</w:t>
            </w:r>
            <w:r>
              <w:rPr>
                <w:rFonts w:ascii="Calibri" w:eastAsia="宋体" w:hAnsi="Calibri" w:cs="Times New Roman" w:hint="eastAsia"/>
              </w:rPr>
              <w:t>ID</w:t>
            </w:r>
          </w:p>
        </w:tc>
      </w:tr>
      <w:tr w:rsidR="00351B0A" w14:paraId="75D23667" w14:textId="77777777" w:rsidTr="00C21B7E">
        <w:tc>
          <w:tcPr>
            <w:tcW w:w="510" w:type="pct"/>
            <w:vAlign w:val="center"/>
          </w:tcPr>
          <w:p w14:paraId="55AF1CB2" w14:textId="2DC29975" w:rsidR="00351B0A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6</w:t>
            </w:r>
          </w:p>
        </w:tc>
        <w:tc>
          <w:tcPr>
            <w:tcW w:w="4490" w:type="pct"/>
            <w:vAlign w:val="center"/>
          </w:tcPr>
          <w:p w14:paraId="48E1EC87" w14:textId="5BA47B78" w:rsidR="00351B0A" w:rsidRPr="00AE2EA8" w:rsidRDefault="00351B0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IP</w:t>
            </w:r>
            <w:r>
              <w:rPr>
                <w:rFonts w:ascii="Calibri" w:eastAsia="宋体" w:hAnsi="Calibri" w:cs="Times New Roman" w:hint="eastAsia"/>
              </w:rPr>
              <w:t>服务密码</w:t>
            </w:r>
          </w:p>
        </w:tc>
      </w:tr>
      <w:tr w:rsidR="00351B0A" w14:paraId="6F2EC2DF" w14:textId="77777777" w:rsidTr="00C21B7E">
        <w:tc>
          <w:tcPr>
            <w:tcW w:w="510" w:type="pct"/>
            <w:vAlign w:val="center"/>
          </w:tcPr>
          <w:p w14:paraId="2BDDF464" w14:textId="1D85DFF8" w:rsidR="00351B0A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7</w:t>
            </w:r>
          </w:p>
        </w:tc>
        <w:tc>
          <w:tcPr>
            <w:tcW w:w="4490" w:type="pct"/>
            <w:vAlign w:val="center"/>
          </w:tcPr>
          <w:p w14:paraId="7CF5724C" w14:textId="0C16A7B2" w:rsidR="00351B0A" w:rsidRDefault="00351B0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媒体接收端口范围</w:t>
            </w:r>
          </w:p>
        </w:tc>
      </w:tr>
      <w:tr w:rsidR="00351B0A" w14:paraId="3A3553B1" w14:textId="77777777" w:rsidTr="00C21B7E">
        <w:tc>
          <w:tcPr>
            <w:tcW w:w="510" w:type="pct"/>
            <w:vAlign w:val="center"/>
          </w:tcPr>
          <w:p w14:paraId="1C7E0575" w14:textId="33EDE4FE" w:rsidR="00351B0A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4490" w:type="pct"/>
            <w:vAlign w:val="center"/>
          </w:tcPr>
          <w:p w14:paraId="15874B60" w14:textId="7C992BCE" w:rsidR="00351B0A" w:rsidRPr="00AE2EA8" w:rsidRDefault="00351B0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注册有效期</w:t>
            </w:r>
          </w:p>
        </w:tc>
      </w:tr>
      <w:tr w:rsidR="00351B0A" w14:paraId="047E4D57" w14:textId="77777777" w:rsidTr="00C21B7E">
        <w:tc>
          <w:tcPr>
            <w:tcW w:w="510" w:type="pct"/>
            <w:vAlign w:val="center"/>
          </w:tcPr>
          <w:p w14:paraId="2AD88725" w14:textId="4876AB15" w:rsidR="00351B0A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4490" w:type="pct"/>
            <w:vAlign w:val="center"/>
          </w:tcPr>
          <w:p w14:paraId="60EAB46F" w14:textId="0B728E31" w:rsidR="00351B0A" w:rsidRPr="00AE2EA8" w:rsidRDefault="00351B0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超时时间</w:t>
            </w:r>
          </w:p>
        </w:tc>
      </w:tr>
      <w:tr w:rsidR="00351B0A" w14:paraId="64713004" w14:textId="77777777" w:rsidTr="00C21B7E">
        <w:tc>
          <w:tcPr>
            <w:tcW w:w="510" w:type="pct"/>
            <w:vAlign w:val="center"/>
          </w:tcPr>
          <w:p w14:paraId="5986C001" w14:textId="064D7FA7" w:rsidR="00351B0A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10</w:t>
            </w:r>
          </w:p>
        </w:tc>
        <w:tc>
          <w:tcPr>
            <w:tcW w:w="4490" w:type="pct"/>
            <w:vAlign w:val="center"/>
          </w:tcPr>
          <w:p w14:paraId="2180C779" w14:textId="10371807" w:rsidR="00351B0A" w:rsidRDefault="00351B0A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ySQL</w:t>
            </w:r>
            <w:r>
              <w:rPr>
                <w:rFonts w:ascii="Calibri" w:eastAsia="宋体" w:hAnsi="Calibri" w:cs="Times New Roman" w:hint="eastAsia"/>
              </w:rPr>
              <w:t>数据库地址</w:t>
            </w:r>
          </w:p>
        </w:tc>
      </w:tr>
      <w:tr w:rsidR="00C25DBB" w14:paraId="1EB3E3D8" w14:textId="77777777" w:rsidTr="00C21B7E">
        <w:tc>
          <w:tcPr>
            <w:tcW w:w="510" w:type="pct"/>
            <w:vAlign w:val="center"/>
          </w:tcPr>
          <w:p w14:paraId="48DE47C8" w14:textId="7C5D81D8" w:rsidR="00C25DBB" w:rsidRDefault="00351B0A" w:rsidP="00724170">
            <w:pPr>
              <w:wordWrap w:val="0"/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11</w:t>
            </w:r>
          </w:p>
        </w:tc>
        <w:tc>
          <w:tcPr>
            <w:tcW w:w="4490" w:type="pct"/>
            <w:vAlign w:val="center"/>
          </w:tcPr>
          <w:p w14:paraId="12749CE6" w14:textId="1F1AF068" w:rsidR="00C25DBB" w:rsidRDefault="00C25DBB" w:rsidP="00724170">
            <w:pPr>
              <w:wordWrap w:val="0"/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dis</w:t>
            </w:r>
            <w:r>
              <w:rPr>
                <w:rFonts w:ascii="Calibri" w:eastAsia="宋体" w:hAnsi="Calibri" w:cs="Times New Roman" w:hint="eastAsia"/>
              </w:rPr>
              <w:t>数据库地址</w:t>
            </w:r>
          </w:p>
        </w:tc>
      </w:tr>
    </w:tbl>
    <w:p w14:paraId="69C6DFF4" w14:textId="77777777" w:rsidR="003805A2" w:rsidRPr="003805A2" w:rsidRDefault="003805A2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472949A" w14:textId="77777777" w:rsidR="004704D6" w:rsidRDefault="004704D6" w:rsidP="00724170">
      <w:pPr>
        <w:pStyle w:val="1"/>
        <w:wordWrap w:val="0"/>
        <w:ind w:left="565" w:hangingChars="128" w:hanging="565"/>
      </w:pPr>
      <w:bookmarkStart w:id="5" w:name="_Toc454200647"/>
      <w:r>
        <w:rPr>
          <w:rFonts w:hint="eastAsia"/>
        </w:rPr>
        <w:t>数据库设计</w:t>
      </w:r>
    </w:p>
    <w:p w14:paraId="3ABB8DD2" w14:textId="77777777" w:rsidR="004704D6" w:rsidRPr="00983038" w:rsidRDefault="004704D6" w:rsidP="00724170">
      <w:pPr>
        <w:pStyle w:val="2"/>
        <w:wordWrap w:val="0"/>
        <w:ind w:left="565" w:hangingChars="176" w:hanging="565"/>
        <w:rPr>
          <w:strike/>
        </w:rPr>
      </w:pPr>
      <w:r w:rsidRPr="00983038">
        <w:rPr>
          <w:rFonts w:hint="eastAsia"/>
          <w:strike/>
        </w:rPr>
        <w:t>设备</w:t>
      </w:r>
      <w:r w:rsidRPr="00983038">
        <w:rPr>
          <w:rFonts w:hint="eastAsia"/>
          <w:strike/>
        </w:rPr>
        <w:t>ID</w:t>
      </w:r>
      <w:r w:rsidRPr="00983038">
        <w:rPr>
          <w:rFonts w:hint="eastAsia"/>
          <w:strike/>
        </w:rPr>
        <w:t>表</w:t>
      </w:r>
    </w:p>
    <w:p w14:paraId="483C7BC5" w14:textId="77777777" w:rsidR="004704D6" w:rsidRPr="00983038" w:rsidRDefault="004704D6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  <w:strike/>
        </w:rPr>
      </w:pPr>
      <w:r w:rsidRPr="00983038">
        <w:rPr>
          <w:rFonts w:ascii="Calibri" w:eastAsia="宋体" w:hAnsi="Calibri" w:cs="Times New Roman" w:hint="eastAsia"/>
          <w:strike/>
        </w:rPr>
        <w:t>使用</w:t>
      </w:r>
      <w:r w:rsidRPr="00983038">
        <w:rPr>
          <w:rFonts w:ascii="Calibri" w:eastAsia="宋体" w:hAnsi="Calibri" w:cs="Times New Roman" w:hint="eastAsia"/>
          <w:strike/>
        </w:rPr>
        <w:t>MySQL</w:t>
      </w:r>
      <w:r w:rsidRPr="00983038">
        <w:rPr>
          <w:rFonts w:ascii="Calibri" w:eastAsia="宋体" w:hAnsi="Calibri" w:cs="Times New Roman" w:hint="eastAsia"/>
          <w:strike/>
        </w:rPr>
        <w:t>，保证稳定性、安全性。</w:t>
      </w:r>
    </w:p>
    <w:p w14:paraId="5364FD2C" w14:textId="7CC9B6E2" w:rsidR="004704D6" w:rsidRPr="00983038" w:rsidRDefault="00476ADF" w:rsidP="00724170">
      <w:pPr>
        <w:wordWrap w:val="0"/>
        <w:ind w:firstLine="420"/>
        <w:rPr>
          <w:rFonts w:ascii="宋体" w:eastAsia="宋体" w:hAnsi="宋体"/>
          <w:strike/>
        </w:rPr>
      </w:pPr>
      <w:r w:rsidRPr="00983038">
        <w:rPr>
          <w:rFonts w:ascii="宋体" w:eastAsia="宋体" w:hAnsi="宋体" w:hint="eastAsia"/>
          <w:strike/>
        </w:rPr>
        <w:t>（</w:t>
      </w:r>
      <w:r w:rsidR="008D5F09" w:rsidRPr="00983038">
        <w:rPr>
          <w:rFonts w:ascii="宋体" w:eastAsia="宋体" w:hAnsi="宋体" w:hint="eastAsia"/>
          <w:strike/>
        </w:rPr>
        <w:t>后续补充</w:t>
      </w:r>
      <w:r w:rsidRPr="00983038">
        <w:rPr>
          <w:rFonts w:ascii="宋体" w:eastAsia="宋体" w:hAnsi="宋体" w:hint="eastAsia"/>
          <w:strike/>
        </w:rPr>
        <w:t>）</w:t>
      </w:r>
    </w:p>
    <w:p w14:paraId="64515B32" w14:textId="019AE4B0" w:rsidR="004704D6" w:rsidRDefault="00A67296" w:rsidP="00724170">
      <w:pPr>
        <w:pStyle w:val="2"/>
        <w:wordWrap w:val="0"/>
        <w:ind w:left="565" w:hangingChars="176" w:hanging="565"/>
      </w:pPr>
      <w:r>
        <w:rPr>
          <w:rFonts w:hint="eastAsia"/>
        </w:rPr>
        <w:t>A</w:t>
      </w:r>
      <w:r>
        <w:t>PI</w:t>
      </w:r>
      <w:r>
        <w:rPr>
          <w:rFonts w:hint="eastAsia"/>
        </w:rPr>
        <w:t>通知服务信息</w:t>
      </w:r>
    </w:p>
    <w:p w14:paraId="202481AE" w14:textId="60E11BF5" w:rsidR="004704D6" w:rsidRDefault="004704D6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6"/>
        <w:gridCol w:w="4961"/>
      </w:tblGrid>
      <w:tr w:rsidR="00E976DF" w:rsidRPr="00E976DF" w14:paraId="29E66BC3" w14:textId="77777777" w:rsidTr="00B53A7D">
        <w:trPr>
          <w:trHeight w:val="285"/>
        </w:trPr>
        <w:tc>
          <w:tcPr>
            <w:tcW w:w="3256" w:type="dxa"/>
            <w:shd w:val="clear" w:color="auto" w:fill="DEEAF6" w:themeFill="accent1" w:themeFillTint="33"/>
            <w:noWrap/>
            <w:vAlign w:val="center"/>
            <w:hideMark/>
          </w:tcPr>
          <w:p w14:paraId="337B5564" w14:textId="77777777" w:rsidR="00E976DF" w:rsidRPr="00E976DF" w:rsidRDefault="00E976DF" w:rsidP="00CF4137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Key</w:t>
            </w:r>
          </w:p>
        </w:tc>
        <w:tc>
          <w:tcPr>
            <w:tcW w:w="4961" w:type="dxa"/>
            <w:shd w:val="clear" w:color="auto" w:fill="DEEAF6" w:themeFill="accent1" w:themeFillTint="33"/>
            <w:noWrap/>
            <w:vAlign w:val="center"/>
            <w:hideMark/>
          </w:tcPr>
          <w:p w14:paraId="7AA1BD41" w14:textId="627645AA" w:rsidR="00E976DF" w:rsidRPr="00E976DF" w:rsidRDefault="00E976DF" w:rsidP="00CF4137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Member</w:t>
            </w:r>
            <w:r w:rsidRPr="00E976DF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（</w:t>
            </w:r>
            <w:r w:rsidR="00CF4137">
              <w:rPr>
                <w:rFonts w:ascii="Courier New" w:eastAsia="宋体" w:hAnsi="Courier New" w:cs="Courier New" w:hint="eastAsia"/>
                <w:b/>
                <w:bCs/>
                <w:color w:val="000000"/>
                <w:kern w:val="0"/>
                <w:szCs w:val="21"/>
              </w:rPr>
              <w:t>订阅通知</w:t>
            </w:r>
            <w:r w:rsidRPr="00E976DF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服务信息）</w:t>
            </w:r>
          </w:p>
        </w:tc>
      </w:tr>
      <w:tr w:rsidR="00085A6F" w:rsidRPr="00E976DF" w14:paraId="7875F444" w14:textId="77777777" w:rsidTr="00E4621F">
        <w:trPr>
          <w:trHeight w:val="285"/>
        </w:trPr>
        <w:tc>
          <w:tcPr>
            <w:tcW w:w="3256" w:type="dxa"/>
            <w:shd w:val="clear" w:color="auto" w:fill="auto"/>
            <w:noWrap/>
            <w:vAlign w:val="center"/>
            <w:hideMark/>
          </w:tcPr>
          <w:p w14:paraId="653C5967" w14:textId="77777777" w:rsidR="00085A6F" w:rsidRPr="00E976DF" w:rsidRDefault="00085A6F" w:rsidP="00E4621F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gbdgw.api.notify.server.set</w:t>
            </w:r>
          </w:p>
        </w:tc>
        <w:tc>
          <w:tcPr>
            <w:tcW w:w="4961" w:type="dxa"/>
            <w:shd w:val="clear" w:color="auto" w:fill="auto"/>
            <w:noWrap/>
            <w:vAlign w:val="center"/>
            <w:hideMark/>
          </w:tcPr>
          <w:p w14:paraId="573EA599" w14:textId="77777777" w:rsidR="00085A6F" w:rsidRDefault="00085A6F" w:rsidP="00E4621F">
            <w:pPr>
              <w:widowControl/>
              <w:wordWrap w:val="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{</w:t>
            </w:r>
          </w:p>
          <w:p w14:paraId="1963CEFA" w14:textId="77777777" w:rsidR="00085A6F" w:rsidRDefault="00085A6F" w:rsidP="00E4621F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Deadline":1516874607.0,</w:t>
            </w:r>
          </w:p>
          <w:p w14:paraId="250811FB" w14:textId="77777777" w:rsidR="00085A6F" w:rsidRDefault="00085A6F" w:rsidP="00E4621F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Expire":3600,</w:t>
            </w:r>
          </w:p>
          <w:p w14:paraId="41A696C3" w14:textId="77777777" w:rsidR="00085A6F" w:rsidRDefault="00085A6F" w:rsidP="00E4621F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NotifyIp":"172.29.18.248",</w:t>
            </w:r>
          </w:p>
          <w:p w14:paraId="2EF282BE" w14:textId="77777777" w:rsidR="00085A6F" w:rsidRDefault="00085A6F" w:rsidP="00E4621F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NotifyPort":8060,</w:t>
            </w:r>
          </w:p>
          <w:p w14:paraId="288E8CF0" w14:textId="77777777" w:rsidR="00085A6F" w:rsidRDefault="00085A6F" w:rsidP="00E4621F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SubscribeId":"ac1d12f8-7f21deffc6e8-0371f08f",</w:t>
            </w:r>
          </w:p>
          <w:p w14:paraId="7FC1ABD3" w14:textId="77777777" w:rsidR="00085A6F" w:rsidRDefault="00085A6F" w:rsidP="00E4621F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Type":0</w:t>
            </w:r>
          </w:p>
          <w:p w14:paraId="43E9B949" w14:textId="77777777" w:rsidR="00085A6F" w:rsidRPr="00E976DF" w:rsidRDefault="00085A6F" w:rsidP="00E4621F">
            <w:pPr>
              <w:widowControl/>
              <w:wordWrap w:val="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}</w:t>
            </w:r>
          </w:p>
        </w:tc>
      </w:tr>
      <w:tr w:rsidR="00E976DF" w:rsidRPr="00E976DF" w14:paraId="1C302CE3" w14:textId="77777777" w:rsidTr="00085A6F">
        <w:trPr>
          <w:trHeight w:val="285"/>
        </w:trPr>
        <w:tc>
          <w:tcPr>
            <w:tcW w:w="3256" w:type="dxa"/>
            <w:shd w:val="clear" w:color="auto" w:fill="auto"/>
            <w:noWrap/>
            <w:vAlign w:val="center"/>
          </w:tcPr>
          <w:p w14:paraId="07C0E924" w14:textId="6028D13B" w:rsidR="00E976DF" w:rsidRPr="00E976DF" w:rsidRDefault="00E976DF" w:rsidP="00CF4137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4961" w:type="dxa"/>
            <w:shd w:val="clear" w:color="auto" w:fill="auto"/>
            <w:noWrap/>
            <w:vAlign w:val="center"/>
            <w:hideMark/>
          </w:tcPr>
          <w:p w14:paraId="352178B8" w14:textId="77777777" w:rsidR="00E976DF" w:rsidRDefault="00E976DF" w:rsidP="00CF4137">
            <w:pPr>
              <w:widowControl/>
              <w:wordWrap w:val="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{</w:t>
            </w:r>
          </w:p>
          <w:p w14:paraId="70615AA6" w14:textId="0D7E74CE" w:rsidR="00E976DF" w:rsidRDefault="00E976DF" w:rsidP="00CF4137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Deadline":</w:t>
            </w:r>
            <w:r w:rsidR="00085A6F" w:rsidRPr="00085A6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1516874257</w:t>
            </w: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.0,</w:t>
            </w:r>
          </w:p>
          <w:p w14:paraId="712F5E88" w14:textId="77777777" w:rsidR="00E976DF" w:rsidRDefault="00E976DF" w:rsidP="00CF4137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Expire":3600,</w:t>
            </w:r>
          </w:p>
          <w:p w14:paraId="2858E3C7" w14:textId="77777777" w:rsidR="00E976DF" w:rsidRDefault="00E976DF" w:rsidP="00CF4137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NotifyIp":"172.29.18.248",</w:t>
            </w:r>
          </w:p>
          <w:p w14:paraId="61CF9759" w14:textId="3B281126" w:rsidR="00E976DF" w:rsidRDefault="00E976DF" w:rsidP="00CF4137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NotifyPort":806</w:t>
            </w:r>
            <w:r w:rsidR="00085A6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1</w:t>
            </w: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,</w:t>
            </w:r>
          </w:p>
          <w:p w14:paraId="7902A952" w14:textId="3017B242" w:rsidR="00E976DF" w:rsidRDefault="00E976DF" w:rsidP="00CF4137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SubscribeId":"</w:t>
            </w:r>
            <w:r w:rsidR="00085A6F" w:rsidRPr="00085A6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ac1d12f8-7f1425ffa6e8-02c721f7</w:t>
            </w: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,</w:t>
            </w:r>
          </w:p>
          <w:p w14:paraId="5EA38878" w14:textId="77777777" w:rsidR="00E976DF" w:rsidRDefault="00E976DF" w:rsidP="00CF4137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Type":0</w:t>
            </w:r>
          </w:p>
          <w:p w14:paraId="7A369CF4" w14:textId="425F5743" w:rsidR="00E976DF" w:rsidRPr="00E976DF" w:rsidRDefault="00E976DF" w:rsidP="00CF4137">
            <w:pPr>
              <w:widowControl/>
              <w:wordWrap w:val="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}</w:t>
            </w:r>
          </w:p>
        </w:tc>
      </w:tr>
    </w:tbl>
    <w:p w14:paraId="605B2BE3" w14:textId="32A9C38C" w:rsidR="00B02B08" w:rsidRDefault="00B02B08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217" w:type="dxa"/>
        <w:tblLook w:val="04A0" w:firstRow="1" w:lastRow="0" w:firstColumn="1" w:lastColumn="0" w:noHBand="0" w:noVBand="1"/>
      </w:tblPr>
      <w:tblGrid>
        <w:gridCol w:w="3256"/>
        <w:gridCol w:w="2551"/>
        <w:gridCol w:w="2410"/>
      </w:tblGrid>
      <w:tr w:rsidR="00FA6E25" w:rsidRPr="008B5BC0" w14:paraId="21957FAA" w14:textId="77777777" w:rsidTr="00E4621F">
        <w:trPr>
          <w:trHeight w:val="285"/>
        </w:trPr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484261F3" w14:textId="77777777" w:rsidR="00FA6E25" w:rsidRPr="008B5BC0" w:rsidRDefault="00FA6E25" w:rsidP="00E4621F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Key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35B47CD9" w14:textId="77777777" w:rsidR="00FA6E25" w:rsidRPr="008B5BC0" w:rsidRDefault="00FA6E25" w:rsidP="00E4621F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Field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682654F1" w14:textId="77777777" w:rsidR="00FA6E25" w:rsidRPr="008B5BC0" w:rsidRDefault="00FA6E25" w:rsidP="00E4621F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Value</w:t>
            </w:r>
          </w:p>
        </w:tc>
      </w:tr>
      <w:tr w:rsidR="00FA6E25" w:rsidRPr="008B5BC0" w14:paraId="2858FB1D" w14:textId="77777777" w:rsidTr="001878B9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F55A0" w14:textId="7CD48688" w:rsidR="00FA6E25" w:rsidRPr="008B5BC0" w:rsidRDefault="00FA6E25" w:rsidP="00E4621F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gbdgw.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  <w:t>hash</w:t>
            </w: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.</w:t>
            </w: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api.</w:t>
            </w: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subscribe.id:</w:t>
            </w: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ac1d12f8-7f21deffc6e8-0371f08f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94D629" w14:textId="4DEA83BF" w:rsidR="00FA6E25" w:rsidRPr="008B5BC0" w:rsidRDefault="001878B9" w:rsidP="00E4621F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subscribe.i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E8A042" w14:textId="4E5E43AD" w:rsidR="00FA6E25" w:rsidRPr="008B5BC0" w:rsidRDefault="001878B9" w:rsidP="00E4621F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</w:t>
            </w:r>
            <w:r w:rsidRPr="00E976DF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ac1d12f8-7f21deffc6e8-0371f08f</w:t>
            </w: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</w:t>
            </w:r>
          </w:p>
        </w:tc>
      </w:tr>
      <w:tr w:rsidR="001878B9" w:rsidRPr="008B5BC0" w14:paraId="2C696E9B" w14:textId="77777777" w:rsidTr="001878B9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65A07" w14:textId="2324322E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D8BE39" w14:textId="4BB5165A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notify</w:t>
            </w: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.ip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657F7" w14:textId="7D2769F6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127.0.0.1"</w:t>
            </w:r>
          </w:p>
        </w:tc>
      </w:tr>
      <w:tr w:rsidR="001878B9" w:rsidRPr="008B5BC0" w14:paraId="6BA297D0" w14:textId="77777777" w:rsidTr="001878B9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4FBE9" w14:textId="77777777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0FE0D" w14:textId="6C18F874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notify</w:t>
            </w: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.por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EFB7C" w14:textId="15005E2C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8091"</w:t>
            </w:r>
          </w:p>
        </w:tc>
      </w:tr>
      <w:tr w:rsidR="001878B9" w:rsidRPr="008B5BC0" w14:paraId="38DFCF06" w14:textId="77777777" w:rsidTr="00E4621F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7099C" w14:textId="77777777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89A09" w14:textId="35C6ECF3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typ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A287B" w14:textId="75019600" w:rsidR="001878B9" w:rsidRPr="008B5BC0" w:rsidRDefault="001878B9" w:rsidP="001878B9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0</w:t>
            </w: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</w:t>
            </w:r>
          </w:p>
        </w:tc>
      </w:tr>
    </w:tbl>
    <w:p w14:paraId="35BFAD1F" w14:textId="1561613F" w:rsidR="00FA6E25" w:rsidRDefault="00FA6E25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  <w:bookmarkStart w:id="6" w:name="_GoBack"/>
      <w:bookmarkEnd w:id="6"/>
    </w:p>
    <w:p w14:paraId="53DC5F57" w14:textId="77777777" w:rsidR="00FA6E25" w:rsidRDefault="00FA6E25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 w:hint="eastAsia"/>
        </w:rPr>
      </w:pPr>
    </w:p>
    <w:p w14:paraId="51C88B18" w14:textId="77777777" w:rsidR="00EA75DE" w:rsidRDefault="00EA75DE" w:rsidP="00724170">
      <w:pPr>
        <w:pStyle w:val="2"/>
        <w:wordWrap w:val="0"/>
        <w:ind w:left="565" w:hangingChars="176" w:hanging="565"/>
      </w:pPr>
      <w:r>
        <w:rPr>
          <w:rFonts w:hint="eastAsia"/>
        </w:rPr>
        <w:t>媒体服务有序集合</w:t>
      </w:r>
    </w:p>
    <w:p w14:paraId="158CE8CB" w14:textId="616014C6" w:rsidR="00EA75DE" w:rsidRDefault="00EA75DE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6"/>
        <w:gridCol w:w="1842"/>
        <w:gridCol w:w="3198"/>
      </w:tblGrid>
      <w:tr w:rsidR="00EA75DE" w:rsidRPr="00B53A7D" w14:paraId="47739F59" w14:textId="77777777" w:rsidTr="00B53A7D">
        <w:trPr>
          <w:trHeight w:val="285"/>
        </w:trPr>
        <w:tc>
          <w:tcPr>
            <w:tcW w:w="3256" w:type="dxa"/>
            <w:shd w:val="clear" w:color="auto" w:fill="DEEAF6" w:themeFill="accent1" w:themeFillTint="33"/>
            <w:noWrap/>
            <w:vAlign w:val="center"/>
            <w:hideMark/>
          </w:tcPr>
          <w:p w14:paraId="59CB7BC0" w14:textId="77777777" w:rsidR="00EA75DE" w:rsidRPr="00B53A7D" w:rsidRDefault="00EA75DE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B53A7D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Key</w:t>
            </w:r>
          </w:p>
        </w:tc>
        <w:tc>
          <w:tcPr>
            <w:tcW w:w="1842" w:type="dxa"/>
            <w:shd w:val="clear" w:color="auto" w:fill="DEEAF6" w:themeFill="accent1" w:themeFillTint="33"/>
            <w:noWrap/>
            <w:vAlign w:val="center"/>
            <w:hideMark/>
          </w:tcPr>
          <w:p w14:paraId="6E5763F1" w14:textId="77777777" w:rsidR="00EA75DE" w:rsidRPr="00B53A7D" w:rsidRDefault="00EA75DE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B53A7D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score</w:t>
            </w:r>
            <w:r w:rsidRPr="00B53A7D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（负载）</w:t>
            </w:r>
          </w:p>
        </w:tc>
        <w:tc>
          <w:tcPr>
            <w:tcW w:w="3198" w:type="dxa"/>
            <w:shd w:val="clear" w:color="auto" w:fill="DEEAF6" w:themeFill="accent1" w:themeFillTint="33"/>
            <w:noWrap/>
            <w:vAlign w:val="center"/>
            <w:hideMark/>
          </w:tcPr>
          <w:p w14:paraId="29A203AC" w14:textId="77777777" w:rsidR="00EA75DE" w:rsidRPr="00B53A7D" w:rsidRDefault="00EA75DE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B53A7D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Member</w:t>
            </w:r>
            <w:r w:rsidRPr="00B53A7D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（媒体服务信息）</w:t>
            </w:r>
          </w:p>
        </w:tc>
      </w:tr>
      <w:tr w:rsidR="00EA75DE" w:rsidRPr="00B53A7D" w14:paraId="17622862" w14:textId="77777777" w:rsidTr="00B53A7D">
        <w:trPr>
          <w:trHeight w:val="285"/>
        </w:trPr>
        <w:tc>
          <w:tcPr>
            <w:tcW w:w="3256" w:type="dxa"/>
            <w:shd w:val="clear" w:color="auto" w:fill="auto"/>
            <w:noWrap/>
            <w:vAlign w:val="center"/>
            <w:hideMark/>
          </w:tcPr>
          <w:p w14:paraId="39B4E636" w14:textId="77777777" w:rsidR="00EA75DE" w:rsidRPr="00B53A7D" w:rsidRDefault="00EA75DE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B53A7D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gbdgw.media.server.sortedset</w:t>
            </w: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14:paraId="6BF06707" w14:textId="77777777" w:rsidR="00EA75DE" w:rsidRPr="00B53A7D" w:rsidRDefault="00EA75DE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B53A7D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88</w:t>
            </w:r>
          </w:p>
        </w:tc>
        <w:tc>
          <w:tcPr>
            <w:tcW w:w="3198" w:type="dxa"/>
            <w:shd w:val="clear" w:color="auto" w:fill="auto"/>
            <w:noWrap/>
            <w:vAlign w:val="center"/>
            <w:hideMark/>
          </w:tcPr>
          <w:p w14:paraId="680FB84A" w14:textId="77777777" w:rsidR="00030324" w:rsidRPr="00030324" w:rsidRDefault="00030324" w:rsidP="00030324">
            <w:pPr>
              <w:widowControl/>
              <w:wordWrap w:val="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{</w:t>
            </w:r>
          </w:p>
          <w:p w14:paraId="3E1DE38C" w14:textId="60317BB2" w:rsidR="00030324" w:rsidRPr="00030324" w:rsidRDefault="00030324" w:rsidP="00030324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ip":"127.0.0.1",</w:t>
            </w:r>
          </w:p>
          <w:p w14:paraId="1BAF4495" w14:textId="2A326B49" w:rsidR="00030324" w:rsidRPr="00030324" w:rsidRDefault="00030324" w:rsidP="00030324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port":809</w:t>
            </w:r>
            <w:r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0</w:t>
            </w:r>
          </w:p>
          <w:p w14:paraId="00AD6757" w14:textId="2DE6CFFD" w:rsidR="00EA75DE" w:rsidRPr="00B53A7D" w:rsidRDefault="00030324" w:rsidP="00030324">
            <w:pPr>
              <w:widowControl/>
              <w:wordWrap w:val="0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}</w:t>
            </w:r>
          </w:p>
        </w:tc>
      </w:tr>
      <w:tr w:rsidR="00EA75DE" w:rsidRPr="00B53A7D" w14:paraId="74735688" w14:textId="77777777" w:rsidTr="00B53A7D">
        <w:trPr>
          <w:trHeight w:val="285"/>
        </w:trPr>
        <w:tc>
          <w:tcPr>
            <w:tcW w:w="3256" w:type="dxa"/>
            <w:shd w:val="clear" w:color="auto" w:fill="auto"/>
            <w:noWrap/>
            <w:vAlign w:val="center"/>
          </w:tcPr>
          <w:p w14:paraId="2BB3FEC9" w14:textId="77777777" w:rsidR="00EA75DE" w:rsidRPr="00B53A7D" w:rsidRDefault="00EA75DE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shd w:val="clear" w:color="auto" w:fill="auto"/>
            <w:noWrap/>
            <w:vAlign w:val="center"/>
          </w:tcPr>
          <w:p w14:paraId="3342396D" w14:textId="77777777" w:rsidR="00EA75DE" w:rsidRPr="00B53A7D" w:rsidRDefault="00EA75DE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B53A7D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99</w:t>
            </w:r>
          </w:p>
        </w:tc>
        <w:tc>
          <w:tcPr>
            <w:tcW w:w="3198" w:type="dxa"/>
            <w:shd w:val="clear" w:color="auto" w:fill="auto"/>
            <w:noWrap/>
            <w:vAlign w:val="center"/>
          </w:tcPr>
          <w:p w14:paraId="67DEC689" w14:textId="77777777" w:rsidR="00030324" w:rsidRPr="00030324" w:rsidRDefault="00030324" w:rsidP="00030324">
            <w:pPr>
              <w:widowControl/>
              <w:wordWrap w:val="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{</w:t>
            </w:r>
          </w:p>
          <w:p w14:paraId="68735F7E" w14:textId="77777777" w:rsidR="00030324" w:rsidRPr="00030324" w:rsidRDefault="00030324" w:rsidP="00030324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ip":"127.0.0.1",</w:t>
            </w:r>
          </w:p>
          <w:p w14:paraId="2D2349EE" w14:textId="45F094AF" w:rsidR="00030324" w:rsidRPr="00030324" w:rsidRDefault="00030324" w:rsidP="00030324">
            <w:pPr>
              <w:widowControl/>
              <w:wordWrap w:val="0"/>
              <w:ind w:firstLineChars="100" w:firstLine="210"/>
              <w:jc w:val="left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port":809</w:t>
            </w:r>
            <w:r w:rsidR="004E33DB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1</w:t>
            </w:r>
          </w:p>
          <w:p w14:paraId="0EA1E8F9" w14:textId="3DD7EB2E" w:rsidR="00EA75DE" w:rsidRPr="00B53A7D" w:rsidRDefault="00030324" w:rsidP="00030324">
            <w:pPr>
              <w:widowControl/>
              <w:wordWrap w:val="0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030324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}</w:t>
            </w:r>
          </w:p>
        </w:tc>
      </w:tr>
    </w:tbl>
    <w:p w14:paraId="07CB9F33" w14:textId="77777777" w:rsidR="00EA75DE" w:rsidRDefault="00EA75DE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3AB8DD9C" w14:textId="77777777" w:rsidR="00B02B08" w:rsidRDefault="00B02B08" w:rsidP="00724170">
      <w:pPr>
        <w:pStyle w:val="2"/>
        <w:wordWrap w:val="0"/>
        <w:ind w:left="565" w:hangingChars="176" w:hanging="565"/>
      </w:pPr>
      <w:r>
        <w:rPr>
          <w:rFonts w:hint="eastAsia"/>
        </w:rPr>
        <w:t>设备信息表</w:t>
      </w:r>
    </w:p>
    <w:p w14:paraId="46A9F553" w14:textId="77777777" w:rsidR="00D61D72" w:rsidRDefault="006755B1" w:rsidP="006755B1">
      <w:pPr>
        <w:ind w:firstLine="420"/>
        <w:rPr>
          <w:rFonts w:ascii="Courier New" w:hAnsi="Courier New" w:cs="Courier New"/>
        </w:rPr>
      </w:pPr>
      <w:r w:rsidRPr="000A5295">
        <w:rPr>
          <w:rFonts w:ascii="Courier New" w:hAnsi="Courier New" w:cs="Courier New"/>
        </w:rPr>
        <w:t>Key</w:t>
      </w:r>
      <w:r w:rsidRPr="000A5295">
        <w:rPr>
          <w:rFonts w:ascii="Courier New" w:hAnsi="Courier New" w:cs="Courier New"/>
        </w:rPr>
        <w:t>的组成规则：</w:t>
      </w:r>
    </w:p>
    <w:p w14:paraId="6CE123EC" w14:textId="52A2DCB8" w:rsidR="006755B1" w:rsidRPr="000A5295" w:rsidRDefault="000A5295" w:rsidP="006755B1">
      <w:pPr>
        <w:ind w:firstLine="420"/>
        <w:rPr>
          <w:rFonts w:ascii="Courier New" w:hAnsi="Courier New" w:cs="Courier New"/>
        </w:rPr>
      </w:pPr>
      <w:r w:rsidRPr="000A5295">
        <w:rPr>
          <w:rFonts w:ascii="Courier New" w:hAnsi="Courier New" w:cs="Courier New"/>
        </w:rPr>
        <w:t>”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gbdgw.hash.device</w:t>
      </w:r>
      <w:r w:rsidR="001B4D57" w:rsidRPr="006755B1">
        <w:rPr>
          <w:rFonts w:ascii="Courier New" w:eastAsia="宋体" w:hAnsi="Courier New" w:cs="Courier New"/>
          <w:color w:val="000000"/>
          <w:kern w:val="0"/>
          <w:szCs w:val="21"/>
        </w:rPr>
        <w:t>.id: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”</w:t>
      </w:r>
      <w:r w:rsidR="001B4D57">
        <w:rPr>
          <w:rFonts w:ascii="Courier New" w:eastAsia="宋体" w:hAnsi="Courier New" w:cs="Courier New"/>
          <w:color w:val="000000"/>
          <w:kern w:val="0"/>
          <w:szCs w:val="21"/>
        </w:rPr>
        <w:t xml:space="preserve"> + [</w:t>
      </w:r>
      <w:r w:rsidR="001B4D57">
        <w:rPr>
          <w:rFonts w:ascii="Courier New" w:eastAsia="宋体" w:hAnsi="Courier New" w:cs="Courier New" w:hint="eastAsia"/>
          <w:color w:val="000000"/>
          <w:kern w:val="0"/>
          <w:szCs w:val="21"/>
        </w:rPr>
        <w:t>设备</w:t>
      </w:r>
      <w:r w:rsidR="001B4D57">
        <w:rPr>
          <w:rFonts w:ascii="Courier New" w:eastAsia="宋体" w:hAnsi="Courier New" w:cs="Courier New" w:hint="eastAsia"/>
          <w:color w:val="000000"/>
          <w:kern w:val="0"/>
          <w:szCs w:val="21"/>
        </w:rPr>
        <w:t>ID</w:t>
      </w:r>
      <w:r w:rsidR="001B4D57">
        <w:rPr>
          <w:rFonts w:ascii="Courier New" w:eastAsia="宋体" w:hAnsi="Courier New" w:cs="Courier New"/>
          <w:color w:val="000000"/>
          <w:kern w:val="0"/>
          <w:szCs w:val="21"/>
        </w:rPr>
        <w:t>] + “</w:t>
      </w:r>
      <w:r w:rsidR="001B4D57" w:rsidRPr="000A5295">
        <w:rPr>
          <w:rFonts w:ascii="Courier New" w:eastAsia="宋体" w:hAnsi="Courier New" w:cs="Courier New"/>
          <w:color w:val="000000"/>
          <w:kern w:val="0"/>
          <w:szCs w:val="21"/>
        </w:rPr>
        <w:t>.sipsvr:</w:t>
      </w:r>
      <w:r w:rsidR="001B4D57">
        <w:rPr>
          <w:rFonts w:ascii="Courier New" w:eastAsia="宋体" w:hAnsi="Courier New" w:cs="Courier New"/>
          <w:color w:val="000000"/>
          <w:kern w:val="0"/>
          <w:szCs w:val="21"/>
        </w:rPr>
        <w:t>”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 xml:space="preserve"> + [16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进制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int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类型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sip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服务器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IP]</w:t>
      </w:r>
      <w:r>
        <w:rPr>
          <w:rFonts w:ascii="Courier New" w:eastAsia="宋体" w:hAnsi="Courier New" w:cs="Courier New"/>
          <w:color w:val="000000"/>
          <w:kern w:val="0"/>
          <w:szCs w:val="21"/>
        </w:rPr>
        <w:t xml:space="preserve"> + “-” + 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[16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进制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int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类型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sip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服务器</w:t>
      </w:r>
      <w:r>
        <w:rPr>
          <w:rFonts w:ascii="Courier New" w:eastAsia="宋体" w:hAnsi="Courier New" w:cs="Courier New"/>
          <w:color w:val="000000"/>
          <w:kern w:val="0"/>
          <w:szCs w:val="21"/>
        </w:rPr>
        <w:t>Port</w:t>
      </w:r>
      <w:r w:rsidRPr="000A5295">
        <w:rPr>
          <w:rFonts w:ascii="Courier New" w:eastAsia="宋体" w:hAnsi="Courier New" w:cs="Courier New"/>
          <w:color w:val="000000"/>
          <w:kern w:val="0"/>
          <w:szCs w:val="21"/>
        </w:rPr>
        <w:t>]</w:t>
      </w:r>
    </w:p>
    <w:tbl>
      <w:tblPr>
        <w:tblW w:w="8217" w:type="dxa"/>
        <w:tblLook w:val="04A0" w:firstRow="1" w:lastRow="0" w:firstColumn="1" w:lastColumn="0" w:noHBand="0" w:noVBand="1"/>
      </w:tblPr>
      <w:tblGrid>
        <w:gridCol w:w="3256"/>
        <w:gridCol w:w="2551"/>
        <w:gridCol w:w="2410"/>
      </w:tblGrid>
      <w:tr w:rsidR="00CC53F5" w:rsidRPr="008B5BC0" w14:paraId="3F894C30" w14:textId="77777777" w:rsidTr="00880B24">
        <w:trPr>
          <w:trHeight w:val="285"/>
        </w:trPr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475881D8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Key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297A1E3A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Field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4CE670FC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Cs w:val="21"/>
              </w:rPr>
              <w:t>Value</w:t>
            </w:r>
          </w:p>
        </w:tc>
      </w:tr>
      <w:tr w:rsidR="00CC53F5" w:rsidRPr="008B5BC0" w14:paraId="7961DB9D" w14:textId="77777777" w:rsidTr="00880B24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3CA2B6" w14:textId="1F5116C3" w:rsidR="00641C72" w:rsidRPr="008B5BC0" w:rsidRDefault="00D61D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D61D72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gbdgw.hash.device.id:34020000001310000001.sipsvr:ac1d12f8-13c4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AC85A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sip.server.ip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5134B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127.0.0.1"</w:t>
            </w:r>
          </w:p>
        </w:tc>
      </w:tr>
      <w:tr w:rsidR="00CC53F5" w:rsidRPr="008B5BC0" w14:paraId="77D96EB3" w14:textId="77777777" w:rsidTr="00880B24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1F28" w14:textId="53D5A53C" w:rsidR="008B5BC0" w:rsidRPr="008B5BC0" w:rsidRDefault="008B5BC0" w:rsidP="00724170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F0497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sip.server.por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00480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8091"</w:t>
            </w:r>
          </w:p>
        </w:tc>
      </w:tr>
      <w:tr w:rsidR="00CC53F5" w:rsidRPr="008B5BC0" w14:paraId="21F39571" w14:textId="77777777" w:rsidTr="00880B24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8BED0" w14:textId="0E92810F" w:rsidR="008B5BC0" w:rsidRPr="008B5BC0" w:rsidRDefault="008B5BC0" w:rsidP="00724170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D2016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online.tim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049C78" w14:textId="499EBBFF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</w:p>
        </w:tc>
      </w:tr>
      <w:tr w:rsidR="00CC53F5" w:rsidRPr="008B5BC0" w14:paraId="085542D8" w14:textId="77777777" w:rsidTr="00880B24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8CE78" w14:textId="0263D68A" w:rsidR="008B5BC0" w:rsidRPr="008B5BC0" w:rsidRDefault="008B5BC0" w:rsidP="00724170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590D6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device.ip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220E9" w14:textId="15C33FA8" w:rsidR="00641C72" w:rsidRPr="008B5BC0" w:rsidRDefault="00CC53F5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</w:t>
            </w:r>
            <w:r w:rsidR="00641C72"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192.168.1.222</w:t>
            </w: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"</w:t>
            </w:r>
          </w:p>
        </w:tc>
      </w:tr>
      <w:tr w:rsidR="00CC53F5" w:rsidRPr="008B5BC0" w14:paraId="16DF7F42" w14:textId="77777777" w:rsidTr="00880B24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214C9" w14:textId="29229FD3" w:rsidR="008B5BC0" w:rsidRPr="008B5BC0" w:rsidRDefault="008B5BC0" w:rsidP="00724170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44553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device.por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466FC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5060</w:t>
            </w:r>
          </w:p>
        </w:tc>
      </w:tr>
      <w:tr w:rsidR="00CC53F5" w:rsidRPr="008B5BC0" w14:paraId="70B48B2F" w14:textId="77777777" w:rsidTr="00880B24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1B2D0" w14:textId="0C92D186" w:rsidR="008B5BC0" w:rsidRPr="008B5BC0" w:rsidRDefault="008B5BC0" w:rsidP="00724170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59302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channel.num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5651A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2</w:t>
            </w:r>
          </w:p>
        </w:tc>
      </w:tr>
      <w:tr w:rsidR="00CC53F5" w:rsidRPr="008B5BC0" w14:paraId="02838D05" w14:textId="77777777" w:rsidTr="00880B24">
        <w:trPr>
          <w:trHeight w:val="285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C7AC4" w14:textId="06C2CB42" w:rsidR="008B5BC0" w:rsidRPr="008B5BC0" w:rsidRDefault="008B5BC0" w:rsidP="00724170">
            <w:pPr>
              <w:widowControl/>
              <w:wordWrap w:val="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Cs w:val="21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E923C" w14:textId="77777777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  <w:r w:rsidRPr="008B5BC0"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  <w:t>channel.lis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CEA40" w14:textId="7E6DDABB" w:rsidR="00641C72" w:rsidRPr="008B5BC0" w:rsidRDefault="00641C72" w:rsidP="00724170">
            <w:pPr>
              <w:widowControl/>
              <w:wordWrap w:val="0"/>
              <w:jc w:val="center"/>
              <w:rPr>
                <w:rFonts w:ascii="Courier New" w:eastAsia="宋体" w:hAnsi="Courier New" w:cs="Courier New"/>
                <w:color w:val="000000"/>
                <w:kern w:val="0"/>
                <w:szCs w:val="21"/>
              </w:rPr>
            </w:pPr>
          </w:p>
        </w:tc>
      </w:tr>
    </w:tbl>
    <w:p w14:paraId="6F46031A" w14:textId="7C9A97C6" w:rsidR="00B02B08" w:rsidRDefault="00B02B08" w:rsidP="00724170">
      <w:pPr>
        <w:wordWrap w:val="0"/>
        <w:ind w:firstLine="420"/>
        <w:rPr>
          <w:rFonts w:ascii="宋体" w:eastAsia="宋体" w:hAnsi="宋体"/>
        </w:rPr>
      </w:pPr>
    </w:p>
    <w:p w14:paraId="51BD937F" w14:textId="77777777" w:rsidR="00641C72" w:rsidRPr="008D5F09" w:rsidRDefault="00641C72" w:rsidP="00724170">
      <w:pPr>
        <w:wordWrap w:val="0"/>
        <w:ind w:firstLine="420"/>
        <w:rPr>
          <w:rFonts w:ascii="宋体" w:eastAsia="宋体" w:hAnsi="宋体"/>
        </w:rPr>
      </w:pPr>
    </w:p>
    <w:p w14:paraId="0D8A878F" w14:textId="3F4CE053" w:rsidR="000F56DC" w:rsidRDefault="00F533A0" w:rsidP="00724170">
      <w:pPr>
        <w:pStyle w:val="1"/>
        <w:wordWrap w:val="0"/>
        <w:ind w:left="565" w:hanging="565"/>
      </w:pPr>
      <w:r>
        <w:rPr>
          <w:rFonts w:hint="eastAsia"/>
        </w:rPr>
        <w:lastRenderedPageBreak/>
        <w:t>API</w:t>
      </w:r>
      <w:r w:rsidR="000F56DC">
        <w:rPr>
          <w:rFonts w:hint="eastAsia"/>
        </w:rPr>
        <w:t>接口</w:t>
      </w:r>
      <w:bookmarkEnd w:id="5"/>
    </w:p>
    <w:p w14:paraId="1B9F880C" w14:textId="2884E1D2" w:rsidR="00896D17" w:rsidRPr="00896D17" w:rsidRDefault="00896D17" w:rsidP="00724170">
      <w:pPr>
        <w:pStyle w:val="2"/>
        <w:wordWrap w:val="0"/>
        <w:ind w:left="565" w:hangingChars="176" w:hanging="565"/>
      </w:pPr>
      <w:r w:rsidRPr="00896D17">
        <w:rPr>
          <w:rFonts w:hint="eastAsia"/>
        </w:rPr>
        <w:t>签名</w:t>
      </w:r>
    </w:p>
    <w:p w14:paraId="379D0CE2" w14:textId="060F7D91" w:rsidR="00427E89" w:rsidRPr="00586C79" w:rsidRDefault="00246A0B" w:rsidP="00724170">
      <w:pPr>
        <w:wordWrap w:val="0"/>
        <w:ind w:firstLine="42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API</w:t>
      </w:r>
      <w:r w:rsidR="00411429" w:rsidRPr="00586C79">
        <w:rPr>
          <w:rFonts w:ascii="Courier New" w:eastAsia="宋体" w:hAnsi="Courier New" w:cs="Courier New"/>
        </w:rPr>
        <w:t>服务会分配</w:t>
      </w:r>
      <w:r w:rsidR="002B1BCD" w:rsidRPr="00586C79">
        <w:rPr>
          <w:rFonts w:ascii="Courier New" w:eastAsia="宋体" w:hAnsi="Courier New" w:cs="Courier New"/>
        </w:rPr>
        <w:t>acc</w:t>
      </w:r>
      <w:r w:rsidR="00E52157" w:rsidRPr="00586C79">
        <w:rPr>
          <w:rFonts w:ascii="Courier New" w:eastAsia="宋体" w:hAnsi="Courier New" w:cs="Courier New"/>
        </w:rPr>
        <w:t>K</w:t>
      </w:r>
      <w:r w:rsidR="002B1BCD" w:rsidRPr="00586C79">
        <w:rPr>
          <w:rFonts w:ascii="Courier New" w:eastAsia="宋体" w:hAnsi="Courier New" w:cs="Courier New"/>
        </w:rPr>
        <w:t>ey</w:t>
      </w:r>
      <w:r w:rsidR="00411429" w:rsidRPr="00586C79">
        <w:rPr>
          <w:rFonts w:ascii="Courier New" w:eastAsia="宋体" w:hAnsi="Courier New" w:cs="Courier New"/>
        </w:rPr>
        <w:t>和</w:t>
      </w:r>
      <w:r w:rsidR="002B1BCD" w:rsidRPr="00586C79">
        <w:rPr>
          <w:rFonts w:ascii="Courier New" w:eastAsia="宋体" w:hAnsi="Courier New" w:cs="Courier New"/>
        </w:rPr>
        <w:t>acc</w:t>
      </w:r>
      <w:r w:rsidR="00E52157" w:rsidRPr="00586C79">
        <w:rPr>
          <w:rFonts w:ascii="Courier New" w:eastAsia="宋体" w:hAnsi="Courier New" w:cs="Courier New"/>
        </w:rPr>
        <w:t>S</w:t>
      </w:r>
      <w:r w:rsidR="00411429" w:rsidRPr="00586C79">
        <w:rPr>
          <w:rFonts w:ascii="Courier New" w:eastAsia="宋体" w:hAnsi="Courier New" w:cs="Courier New"/>
        </w:rPr>
        <w:t>ecret</w:t>
      </w:r>
      <w:r w:rsidR="00C87763" w:rsidRPr="00586C79">
        <w:rPr>
          <w:rFonts w:ascii="Courier New" w:eastAsia="宋体" w:hAnsi="Courier New" w:cs="Courier New"/>
        </w:rPr>
        <w:t>。</w:t>
      </w:r>
      <w:r w:rsidR="00411429" w:rsidRPr="00586C79">
        <w:rPr>
          <w:rFonts w:ascii="Courier New" w:eastAsia="宋体" w:hAnsi="Courier New" w:cs="Courier New"/>
        </w:rPr>
        <w:t>每一个调用请求必须</w:t>
      </w:r>
      <w:r w:rsidR="00427E89" w:rsidRPr="00586C79">
        <w:rPr>
          <w:rFonts w:ascii="Courier New" w:eastAsia="宋体" w:hAnsi="Courier New" w:cs="Courier New"/>
        </w:rPr>
        <w:t>根据分配到的</w:t>
      </w:r>
      <w:r w:rsidR="00E52157" w:rsidRPr="00586C79">
        <w:rPr>
          <w:rFonts w:ascii="Courier New" w:eastAsia="宋体" w:hAnsi="Courier New" w:cs="Courier New"/>
        </w:rPr>
        <w:t>accKey</w:t>
      </w:r>
      <w:r w:rsidR="00427E89" w:rsidRPr="00586C79">
        <w:rPr>
          <w:rFonts w:ascii="Courier New" w:eastAsia="宋体" w:hAnsi="Courier New" w:cs="Courier New"/>
        </w:rPr>
        <w:t>和</w:t>
      </w:r>
      <w:r w:rsidR="009F7CAF" w:rsidRPr="00586C79">
        <w:rPr>
          <w:rFonts w:ascii="Courier New" w:eastAsia="宋体" w:hAnsi="Courier New" w:cs="Courier New"/>
        </w:rPr>
        <w:t>accSecret</w:t>
      </w:r>
      <w:r w:rsidR="006F3A57" w:rsidRPr="00586C79">
        <w:rPr>
          <w:rFonts w:ascii="Courier New" w:eastAsia="宋体" w:hAnsi="Courier New" w:cs="Courier New"/>
        </w:rPr>
        <w:t>生成签名</w:t>
      </w:r>
      <w:r w:rsidR="0082002D" w:rsidRPr="00586C79">
        <w:rPr>
          <w:rFonts w:ascii="Courier New" w:eastAsia="宋体" w:hAnsi="Courier New" w:cs="Courier New"/>
        </w:rPr>
        <w:t>sig</w:t>
      </w:r>
      <w:r w:rsidR="00052F90" w:rsidRPr="00586C79">
        <w:rPr>
          <w:rFonts w:ascii="Courier New" w:eastAsia="宋体" w:hAnsi="Courier New" w:cs="Courier New"/>
        </w:rPr>
        <w:t>n</w:t>
      </w:r>
      <w:r w:rsidR="006F3A57" w:rsidRPr="00586C79">
        <w:rPr>
          <w:rFonts w:ascii="Courier New" w:eastAsia="宋体" w:hAnsi="Courier New" w:cs="Courier New"/>
        </w:rPr>
        <w:t>。</w:t>
      </w:r>
      <w:r w:rsidR="00403BF1">
        <w:rPr>
          <w:rFonts w:ascii="Courier New" w:eastAsia="宋体" w:hAnsi="Courier New" w:cs="Courier New" w:hint="eastAsia"/>
        </w:rPr>
        <w:t>为限制签名有效期增加时间戳参数</w:t>
      </w:r>
      <w:r w:rsidR="00403BF1" w:rsidRPr="00403BF1">
        <w:rPr>
          <w:rFonts w:ascii="Courier New" w:eastAsia="宋体" w:hAnsi="Courier New" w:cs="Courier New"/>
        </w:rPr>
        <w:t>timestamp</w:t>
      </w:r>
      <w:r w:rsidR="00403BF1">
        <w:rPr>
          <w:rFonts w:ascii="Courier New" w:eastAsia="宋体" w:hAnsi="Courier New" w:cs="Courier New" w:hint="eastAsia"/>
        </w:rPr>
        <w:t>（</w:t>
      </w:r>
      <w:r w:rsidR="00403BF1">
        <w:rPr>
          <w:rFonts w:ascii="Courier New" w:eastAsia="宋体" w:hAnsi="Courier New" w:cs="Courier New" w:hint="eastAsia"/>
        </w:rPr>
        <w:t>UTC</w:t>
      </w:r>
      <w:r w:rsidR="00403BF1">
        <w:rPr>
          <w:rFonts w:ascii="Courier New" w:eastAsia="宋体" w:hAnsi="Courier New" w:cs="Courier New" w:hint="eastAsia"/>
        </w:rPr>
        <w:t>时间戳，单位为秒）。</w:t>
      </w:r>
    </w:p>
    <w:p w14:paraId="1A2355BB" w14:textId="6C91FCD3" w:rsidR="00411429" w:rsidRPr="00586C79" w:rsidRDefault="006A1ECA" w:rsidP="00724170">
      <w:pPr>
        <w:wordWrap w:val="0"/>
        <w:ind w:firstLine="42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签名生成规则如下：</w:t>
      </w:r>
    </w:p>
    <w:p w14:paraId="3AFD6F5B" w14:textId="1B50D069" w:rsidR="0034506C" w:rsidRPr="00586C79" w:rsidRDefault="006A1276" w:rsidP="00724170">
      <w:pPr>
        <w:wordWrap w:val="0"/>
        <w:ind w:firstLine="42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（</w:t>
      </w:r>
      <w:r w:rsidRPr="00586C79">
        <w:rPr>
          <w:rFonts w:ascii="Courier New" w:eastAsia="宋体" w:hAnsi="Courier New" w:cs="Courier New"/>
        </w:rPr>
        <w:t>1</w:t>
      </w:r>
      <w:r w:rsidRPr="00586C79">
        <w:rPr>
          <w:rFonts w:ascii="Courier New" w:eastAsia="宋体" w:hAnsi="Courier New" w:cs="Courier New"/>
        </w:rPr>
        <w:t>）对除签名外的所有请求参数按</w:t>
      </w:r>
      <w:r w:rsidRPr="00586C79">
        <w:rPr>
          <w:rFonts w:ascii="Courier New" w:eastAsia="宋体" w:hAnsi="Courier New" w:cs="Courier New"/>
        </w:rPr>
        <w:t>key</w:t>
      </w:r>
      <w:r w:rsidRPr="00586C79">
        <w:rPr>
          <w:rFonts w:ascii="Courier New" w:eastAsia="宋体" w:hAnsi="Courier New" w:cs="Courier New"/>
        </w:rPr>
        <w:t>做的升序排列</w:t>
      </w:r>
      <w:r w:rsidR="0034506C" w:rsidRPr="00586C79">
        <w:rPr>
          <w:rFonts w:ascii="Courier New" w:eastAsia="宋体" w:hAnsi="Courier New" w:cs="Courier New"/>
        </w:rPr>
        <w:t>，</w:t>
      </w:r>
      <w:r w:rsidRPr="00586C79">
        <w:rPr>
          <w:rFonts w:ascii="Courier New" w:eastAsia="宋体" w:hAnsi="Courier New" w:cs="Courier New"/>
        </w:rPr>
        <w:t>value</w:t>
      </w:r>
      <w:r w:rsidRPr="00586C79">
        <w:rPr>
          <w:rFonts w:ascii="Courier New" w:eastAsia="宋体" w:hAnsi="Courier New" w:cs="Courier New"/>
        </w:rPr>
        <w:t>无需编码。</w:t>
      </w:r>
      <w:r w:rsidR="0034506C" w:rsidRPr="00586C79">
        <w:rPr>
          <w:rFonts w:ascii="Courier New" w:eastAsia="宋体" w:hAnsi="Courier New" w:cs="Courier New"/>
        </w:rPr>
        <w:t>例如：有</w:t>
      </w:r>
      <w:r w:rsidR="0034506C" w:rsidRPr="00586C79">
        <w:rPr>
          <w:rFonts w:ascii="Courier New" w:eastAsia="宋体" w:hAnsi="Courier New" w:cs="Courier New"/>
        </w:rPr>
        <w:t xml:space="preserve">c=3,b=2,a=1 </w:t>
      </w:r>
      <w:r w:rsidR="0034506C" w:rsidRPr="00586C79">
        <w:rPr>
          <w:rFonts w:ascii="Courier New" w:eastAsia="宋体" w:hAnsi="Courier New" w:cs="Courier New"/>
        </w:rPr>
        <w:t>三个参，按</w:t>
      </w:r>
      <w:r w:rsidR="0034506C" w:rsidRPr="00586C79">
        <w:rPr>
          <w:rFonts w:ascii="Courier New" w:eastAsia="宋体" w:hAnsi="Courier New" w:cs="Courier New"/>
        </w:rPr>
        <w:t>key</w:t>
      </w:r>
      <w:r w:rsidR="0034506C" w:rsidRPr="00586C79">
        <w:rPr>
          <w:rFonts w:ascii="Courier New" w:eastAsia="宋体" w:hAnsi="Courier New" w:cs="Courier New"/>
        </w:rPr>
        <w:t>排序后为：</w:t>
      </w:r>
      <w:r w:rsidR="0034506C" w:rsidRPr="00586C79">
        <w:rPr>
          <w:rFonts w:ascii="Courier New" w:eastAsia="宋体" w:hAnsi="Courier New" w:cs="Courier New"/>
        </w:rPr>
        <w:t>a=1</w:t>
      </w:r>
      <w:r w:rsidR="0034506C" w:rsidRPr="00586C79">
        <w:rPr>
          <w:rFonts w:ascii="Courier New" w:eastAsia="宋体" w:hAnsi="Courier New" w:cs="Courier New"/>
        </w:rPr>
        <w:t>，</w:t>
      </w:r>
      <w:r w:rsidR="001A32F8" w:rsidRPr="00586C79">
        <w:rPr>
          <w:rFonts w:ascii="Courier New" w:eastAsia="宋体" w:hAnsi="Courier New" w:cs="Courier New"/>
        </w:rPr>
        <w:t>acc</w:t>
      </w:r>
      <w:r w:rsidR="009F7CAF" w:rsidRPr="00586C79">
        <w:rPr>
          <w:rFonts w:ascii="Courier New" w:eastAsia="宋体" w:hAnsi="Courier New" w:cs="Courier New"/>
        </w:rPr>
        <w:t>K</w:t>
      </w:r>
      <w:r w:rsidR="001A32F8" w:rsidRPr="00586C79">
        <w:rPr>
          <w:rFonts w:ascii="Courier New" w:eastAsia="宋体" w:hAnsi="Courier New" w:cs="Courier New"/>
        </w:rPr>
        <w:t xml:space="preserve">ey=test, </w:t>
      </w:r>
      <w:r w:rsidR="0034506C" w:rsidRPr="00586C79">
        <w:rPr>
          <w:rFonts w:ascii="Courier New" w:eastAsia="宋体" w:hAnsi="Courier New" w:cs="Courier New"/>
        </w:rPr>
        <w:t>b=2</w:t>
      </w:r>
      <w:r w:rsidR="0034506C" w:rsidRPr="00586C79">
        <w:rPr>
          <w:rFonts w:ascii="Courier New" w:eastAsia="宋体" w:hAnsi="Courier New" w:cs="Courier New"/>
        </w:rPr>
        <w:t>，</w:t>
      </w:r>
      <w:r w:rsidR="0034506C" w:rsidRPr="00586C79">
        <w:rPr>
          <w:rFonts w:ascii="Courier New" w:eastAsia="宋体" w:hAnsi="Courier New" w:cs="Courier New"/>
        </w:rPr>
        <w:t>c=3</w:t>
      </w:r>
      <w:r w:rsidR="00403BF1">
        <w:rPr>
          <w:rFonts w:ascii="Courier New" w:eastAsia="宋体" w:hAnsi="Courier New" w:cs="Courier New" w:hint="eastAsia"/>
        </w:rPr>
        <w:t>，</w:t>
      </w:r>
      <w:r w:rsidR="00403BF1" w:rsidRPr="00403BF1">
        <w:rPr>
          <w:rFonts w:ascii="Courier New" w:eastAsia="宋体" w:hAnsi="Courier New" w:cs="Courier New"/>
        </w:rPr>
        <w:t>timestamp</w:t>
      </w:r>
      <w:r w:rsidR="00403BF1">
        <w:rPr>
          <w:rFonts w:ascii="Courier New" w:eastAsia="宋体" w:hAnsi="Courier New" w:cs="Courier New" w:hint="eastAsia"/>
        </w:rPr>
        <w:t>=</w:t>
      </w:r>
      <w:r w:rsidR="00B24AC2" w:rsidRPr="00B24AC2">
        <w:rPr>
          <w:rFonts w:ascii="Courier New" w:eastAsia="宋体" w:hAnsi="Courier New" w:cs="Courier New"/>
        </w:rPr>
        <w:t>1514736000</w:t>
      </w:r>
      <w:r w:rsidR="0034506C" w:rsidRPr="00586C79">
        <w:rPr>
          <w:rFonts w:ascii="Courier New" w:eastAsia="宋体" w:hAnsi="Courier New" w:cs="Courier New"/>
        </w:rPr>
        <w:t>。</w:t>
      </w:r>
    </w:p>
    <w:p w14:paraId="27A5B706" w14:textId="0658107C" w:rsidR="0034506C" w:rsidRPr="00586C79" w:rsidRDefault="0034506C" w:rsidP="00724170">
      <w:pPr>
        <w:wordWrap w:val="0"/>
        <w:ind w:firstLine="42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（</w:t>
      </w:r>
      <w:r w:rsidRPr="00586C79">
        <w:rPr>
          <w:rFonts w:ascii="Courier New" w:eastAsia="宋体" w:hAnsi="Courier New" w:cs="Courier New"/>
        </w:rPr>
        <w:t>2</w:t>
      </w:r>
      <w:r w:rsidRPr="00586C79">
        <w:rPr>
          <w:rFonts w:ascii="Courier New" w:eastAsia="宋体" w:hAnsi="Courier New" w:cs="Courier New"/>
        </w:rPr>
        <w:t>）把参数名和参数值连接成字符串</w:t>
      </w:r>
      <w:r w:rsidR="00DF5548" w:rsidRPr="00586C79">
        <w:rPr>
          <w:rFonts w:ascii="Courier New" w:eastAsia="宋体" w:hAnsi="Courier New" w:cs="Courier New"/>
        </w:rPr>
        <w:t>，参数名与值用</w:t>
      </w:r>
      <w:r w:rsidR="00514D12" w:rsidRPr="00586C79">
        <w:rPr>
          <w:rFonts w:ascii="Courier New" w:eastAsia="宋体" w:hAnsi="Courier New" w:cs="Courier New"/>
        </w:rPr>
        <w:t>“=”</w:t>
      </w:r>
      <w:r w:rsidR="00DF5548" w:rsidRPr="00586C79">
        <w:rPr>
          <w:rFonts w:ascii="Courier New" w:eastAsia="宋体" w:hAnsi="Courier New" w:cs="Courier New"/>
        </w:rPr>
        <w:t>连接，不同参数用</w:t>
      </w:r>
      <w:r w:rsidR="00514D12" w:rsidRPr="00586C79">
        <w:rPr>
          <w:rFonts w:ascii="Courier New" w:eastAsia="宋体" w:hAnsi="Courier New" w:cs="Courier New"/>
        </w:rPr>
        <w:t>“&amp;”</w:t>
      </w:r>
      <w:r w:rsidR="00DF5548" w:rsidRPr="00586C79">
        <w:rPr>
          <w:rFonts w:ascii="Courier New" w:eastAsia="宋体" w:hAnsi="Courier New" w:cs="Courier New"/>
        </w:rPr>
        <w:t>连接</w:t>
      </w:r>
      <w:r w:rsidRPr="00586C79">
        <w:rPr>
          <w:rFonts w:ascii="Courier New" w:eastAsia="宋体" w:hAnsi="Courier New" w:cs="Courier New"/>
        </w:rPr>
        <w:t>，得到拼装字符：</w:t>
      </w:r>
      <w:r w:rsidR="00C437D9" w:rsidRPr="00586C79">
        <w:rPr>
          <w:rFonts w:ascii="Courier New" w:eastAsia="宋体" w:hAnsi="Courier New" w:cs="Courier New"/>
        </w:rPr>
        <w:t>a=1&amp;</w:t>
      </w:r>
      <w:r w:rsidR="00E52157" w:rsidRPr="00586C79">
        <w:rPr>
          <w:rFonts w:ascii="Courier New" w:eastAsia="宋体" w:hAnsi="Courier New" w:cs="Courier New"/>
        </w:rPr>
        <w:t>accKey</w:t>
      </w:r>
      <w:r w:rsidR="00C437D9" w:rsidRPr="00586C79">
        <w:rPr>
          <w:rFonts w:ascii="Courier New" w:eastAsia="宋体" w:hAnsi="Courier New" w:cs="Courier New"/>
        </w:rPr>
        <w:t>=test&amp;b=2&amp;c=3</w:t>
      </w:r>
      <w:r w:rsidR="008A316C">
        <w:rPr>
          <w:rFonts w:ascii="Courier New" w:eastAsia="宋体" w:hAnsi="Courier New" w:cs="Courier New" w:hint="eastAsia"/>
        </w:rPr>
        <w:t>&amp;</w:t>
      </w:r>
      <w:r w:rsidR="008A316C" w:rsidRPr="00403BF1">
        <w:rPr>
          <w:rFonts w:ascii="Courier New" w:eastAsia="宋体" w:hAnsi="Courier New" w:cs="Courier New"/>
        </w:rPr>
        <w:t>timestamp</w:t>
      </w:r>
      <w:r w:rsidR="008A316C">
        <w:rPr>
          <w:rFonts w:ascii="Courier New" w:eastAsia="宋体" w:hAnsi="Courier New" w:cs="Courier New" w:hint="eastAsia"/>
        </w:rPr>
        <w:t>=</w:t>
      </w:r>
      <w:r w:rsidR="008A316C" w:rsidRPr="00B24AC2">
        <w:rPr>
          <w:rFonts w:ascii="Courier New" w:eastAsia="宋体" w:hAnsi="Courier New" w:cs="Courier New"/>
        </w:rPr>
        <w:t>1514736000</w:t>
      </w:r>
      <w:r w:rsidR="008A316C">
        <w:rPr>
          <w:rFonts w:ascii="Courier New" w:eastAsia="宋体" w:hAnsi="Courier New" w:cs="Courier New" w:hint="eastAsia"/>
        </w:rPr>
        <w:t>。</w:t>
      </w:r>
    </w:p>
    <w:p w14:paraId="0661B15A" w14:textId="3FB8EF7A" w:rsidR="00EB1302" w:rsidRPr="00586C79" w:rsidRDefault="0034506C" w:rsidP="00724170">
      <w:pPr>
        <w:wordWrap w:val="0"/>
        <w:ind w:firstLine="42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（</w:t>
      </w:r>
      <w:r w:rsidRPr="00586C79">
        <w:rPr>
          <w:rFonts w:ascii="Courier New" w:eastAsia="宋体" w:hAnsi="Courier New" w:cs="Courier New"/>
        </w:rPr>
        <w:t>3</w:t>
      </w:r>
      <w:r w:rsidRPr="00586C79">
        <w:rPr>
          <w:rFonts w:ascii="Courier New" w:eastAsia="宋体" w:hAnsi="Courier New" w:cs="Courier New"/>
        </w:rPr>
        <w:t>）将</w:t>
      </w:r>
      <w:r w:rsidR="00540F84" w:rsidRPr="00586C79">
        <w:rPr>
          <w:rFonts w:ascii="Courier New" w:eastAsia="宋体" w:hAnsi="Courier New" w:cs="Courier New"/>
        </w:rPr>
        <w:t>accSecret</w:t>
      </w:r>
      <w:r w:rsidRPr="00586C79">
        <w:rPr>
          <w:rFonts w:ascii="Courier New" w:eastAsia="宋体" w:hAnsi="Courier New" w:cs="Courier New"/>
        </w:rPr>
        <w:t>连接到接拼装字符串头部和尾部</w:t>
      </w:r>
      <w:r w:rsidR="00EB1302" w:rsidRPr="00586C79">
        <w:rPr>
          <w:rFonts w:ascii="Courier New" w:eastAsia="宋体" w:hAnsi="Courier New" w:cs="Courier New"/>
        </w:rPr>
        <w:t>，用</w:t>
      </w:r>
      <w:r w:rsidR="00EB1302" w:rsidRPr="00586C79">
        <w:rPr>
          <w:rFonts w:ascii="Courier New" w:eastAsia="宋体" w:hAnsi="Courier New" w:cs="Courier New"/>
        </w:rPr>
        <w:t>“&amp;”</w:t>
      </w:r>
      <w:r w:rsidR="00EB1302" w:rsidRPr="00586C79">
        <w:rPr>
          <w:rFonts w:ascii="Courier New" w:eastAsia="宋体" w:hAnsi="Courier New" w:cs="Courier New"/>
        </w:rPr>
        <w:t>连接</w:t>
      </w:r>
      <w:r w:rsidRPr="00586C79">
        <w:rPr>
          <w:rFonts w:ascii="Courier New" w:eastAsia="宋体" w:hAnsi="Courier New" w:cs="Courier New"/>
        </w:rPr>
        <w:t>，</w:t>
      </w:r>
      <w:r w:rsidR="004E03B9" w:rsidRPr="00586C79">
        <w:rPr>
          <w:rFonts w:ascii="Courier New" w:eastAsia="宋体" w:hAnsi="Courier New" w:cs="Courier New"/>
        </w:rPr>
        <w:t>假设</w:t>
      </w:r>
      <w:r w:rsidR="00FA3BCF" w:rsidRPr="00586C79">
        <w:rPr>
          <w:rFonts w:ascii="Courier New" w:eastAsia="宋体" w:hAnsi="Courier New" w:cs="Courier New"/>
        </w:rPr>
        <w:t>accSecret</w:t>
      </w:r>
      <w:r w:rsidR="00036E45" w:rsidRPr="00586C79">
        <w:rPr>
          <w:rFonts w:ascii="Courier New" w:eastAsia="宋体" w:hAnsi="Courier New" w:cs="Courier New"/>
        </w:rPr>
        <w:t>=</w:t>
      </w:r>
      <w:r w:rsidR="001233EA" w:rsidRPr="00586C79">
        <w:rPr>
          <w:rFonts w:ascii="Courier New" w:eastAsia="宋体" w:hAnsi="Courier New" w:cs="Courier New"/>
        </w:rPr>
        <w:t>123456</w:t>
      </w:r>
      <w:r w:rsidR="008A316C">
        <w:rPr>
          <w:rFonts w:ascii="Courier New" w:eastAsia="宋体" w:hAnsi="Courier New" w:cs="Courier New" w:hint="eastAsia"/>
        </w:rPr>
        <w:t>。</w:t>
      </w:r>
      <w:r w:rsidR="00EB1302" w:rsidRPr="00586C79">
        <w:rPr>
          <w:rFonts w:ascii="Courier New" w:eastAsia="宋体" w:hAnsi="Courier New" w:cs="Courier New"/>
        </w:rPr>
        <w:t>如：</w:t>
      </w:r>
      <w:r w:rsidR="001233EA" w:rsidRPr="00586C79">
        <w:rPr>
          <w:rFonts w:ascii="Courier New" w:eastAsia="宋体" w:hAnsi="Courier New" w:cs="Courier New"/>
        </w:rPr>
        <w:t>123456</w:t>
      </w:r>
      <w:r w:rsidR="00EB1302" w:rsidRPr="00586C79">
        <w:rPr>
          <w:rFonts w:ascii="Courier New" w:eastAsia="宋体" w:hAnsi="Courier New" w:cs="Courier New"/>
        </w:rPr>
        <w:t>&amp;a=1&amp;</w:t>
      </w:r>
      <w:r w:rsidR="00E52157" w:rsidRPr="00586C79">
        <w:rPr>
          <w:rFonts w:ascii="Courier New" w:eastAsia="宋体" w:hAnsi="Courier New" w:cs="Courier New"/>
        </w:rPr>
        <w:t>accKey</w:t>
      </w:r>
      <w:r w:rsidR="00204625" w:rsidRPr="00586C79">
        <w:rPr>
          <w:rFonts w:ascii="Courier New" w:eastAsia="宋体" w:hAnsi="Courier New" w:cs="Courier New"/>
        </w:rPr>
        <w:t>=test&amp;</w:t>
      </w:r>
      <w:r w:rsidR="00EB1302" w:rsidRPr="00586C79">
        <w:rPr>
          <w:rFonts w:ascii="Courier New" w:eastAsia="宋体" w:hAnsi="Courier New" w:cs="Courier New"/>
        </w:rPr>
        <w:t>b=2&amp;c=3</w:t>
      </w:r>
      <w:r w:rsidR="008A316C">
        <w:rPr>
          <w:rFonts w:ascii="Courier New" w:eastAsia="宋体" w:hAnsi="Courier New" w:cs="Courier New" w:hint="eastAsia"/>
        </w:rPr>
        <w:t>&amp;</w:t>
      </w:r>
      <w:r w:rsidR="008A316C" w:rsidRPr="00403BF1">
        <w:rPr>
          <w:rFonts w:ascii="Courier New" w:eastAsia="宋体" w:hAnsi="Courier New" w:cs="Courier New"/>
        </w:rPr>
        <w:t>timestamp</w:t>
      </w:r>
      <w:r w:rsidR="008A316C">
        <w:rPr>
          <w:rFonts w:ascii="Courier New" w:eastAsia="宋体" w:hAnsi="Courier New" w:cs="Courier New" w:hint="eastAsia"/>
        </w:rPr>
        <w:t>=</w:t>
      </w:r>
      <w:r w:rsidR="008A316C" w:rsidRPr="00B24AC2">
        <w:rPr>
          <w:rFonts w:ascii="Courier New" w:eastAsia="宋体" w:hAnsi="Courier New" w:cs="Courier New"/>
        </w:rPr>
        <w:t>1514736000</w:t>
      </w:r>
      <w:r w:rsidR="00661A0B" w:rsidRPr="00586C79">
        <w:rPr>
          <w:rFonts w:ascii="Courier New" w:eastAsia="宋体" w:hAnsi="Courier New" w:cs="Courier New"/>
        </w:rPr>
        <w:t>&amp;</w:t>
      </w:r>
      <w:r w:rsidR="001233EA" w:rsidRPr="00586C79">
        <w:rPr>
          <w:rFonts w:ascii="Courier New" w:eastAsia="宋体" w:hAnsi="Courier New" w:cs="Courier New"/>
        </w:rPr>
        <w:t>123456</w:t>
      </w:r>
      <w:r w:rsidR="008A316C">
        <w:rPr>
          <w:rFonts w:ascii="Courier New" w:eastAsia="宋体" w:hAnsi="Courier New" w:cs="Courier New" w:hint="eastAsia"/>
        </w:rPr>
        <w:t>。</w:t>
      </w:r>
    </w:p>
    <w:p w14:paraId="291F6B7D" w14:textId="77777777" w:rsidR="005622C1" w:rsidRPr="00586C79" w:rsidRDefault="004E03B9" w:rsidP="00724170">
      <w:pPr>
        <w:wordWrap w:val="0"/>
        <w:ind w:firstLine="42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（</w:t>
      </w:r>
      <w:r w:rsidRPr="00586C79">
        <w:rPr>
          <w:rFonts w:ascii="Courier New" w:eastAsia="宋体" w:hAnsi="Courier New" w:cs="Courier New"/>
        </w:rPr>
        <w:t>4</w:t>
      </w:r>
      <w:r w:rsidRPr="00586C79">
        <w:rPr>
          <w:rFonts w:ascii="Courier New" w:eastAsia="宋体" w:hAnsi="Courier New" w:cs="Courier New"/>
        </w:rPr>
        <w:t>）</w:t>
      </w:r>
      <w:r w:rsidR="0034506C" w:rsidRPr="00586C79">
        <w:rPr>
          <w:rFonts w:ascii="Courier New" w:eastAsia="宋体" w:hAnsi="Courier New" w:cs="Courier New"/>
        </w:rPr>
        <w:t>进行</w:t>
      </w:r>
      <w:r w:rsidR="0034506C" w:rsidRPr="00586C79">
        <w:rPr>
          <w:rFonts w:ascii="Courier New" w:eastAsia="宋体" w:hAnsi="Courier New" w:cs="Courier New"/>
        </w:rPr>
        <w:t>32</w:t>
      </w:r>
      <w:r w:rsidR="0034506C" w:rsidRPr="00586C79">
        <w:rPr>
          <w:rFonts w:ascii="Courier New" w:eastAsia="宋体" w:hAnsi="Courier New" w:cs="Courier New"/>
        </w:rPr>
        <w:t>位</w:t>
      </w:r>
      <w:r w:rsidR="0034506C" w:rsidRPr="00586C79">
        <w:rPr>
          <w:rFonts w:ascii="Courier New" w:eastAsia="宋体" w:hAnsi="Courier New" w:cs="Courier New"/>
        </w:rPr>
        <w:t>MD5</w:t>
      </w:r>
      <w:r w:rsidR="0034506C" w:rsidRPr="00586C79">
        <w:rPr>
          <w:rFonts w:ascii="Courier New" w:eastAsia="宋体" w:hAnsi="Courier New" w:cs="Courier New"/>
        </w:rPr>
        <w:t>加密，</w:t>
      </w:r>
      <w:r w:rsidR="006A0389" w:rsidRPr="00586C79">
        <w:rPr>
          <w:rFonts w:ascii="Courier New" w:eastAsia="宋体" w:hAnsi="Courier New" w:cs="Courier New"/>
        </w:rPr>
        <w:t>结构使用小写字母</w:t>
      </w:r>
      <w:r w:rsidR="0034506C" w:rsidRPr="00586C79">
        <w:rPr>
          <w:rFonts w:ascii="Courier New" w:eastAsia="宋体" w:hAnsi="Courier New" w:cs="Courier New"/>
        </w:rPr>
        <w:t>。</w:t>
      </w:r>
    </w:p>
    <w:p w14:paraId="78CA42C2" w14:textId="7314E9EA" w:rsidR="0034506C" w:rsidRPr="00586C79" w:rsidRDefault="006A0389" w:rsidP="00724170">
      <w:pPr>
        <w:wordWrap w:val="0"/>
        <w:ind w:firstLine="42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如</w:t>
      </w:r>
      <w:r w:rsidR="00202933" w:rsidRPr="00586C79">
        <w:rPr>
          <w:rFonts w:ascii="Courier New" w:eastAsia="宋体" w:hAnsi="Courier New" w:cs="Courier New"/>
        </w:rPr>
        <w:t>：</w:t>
      </w:r>
      <w:r w:rsidR="0034506C" w:rsidRPr="00586C79">
        <w:rPr>
          <w:rFonts w:ascii="Courier New" w:eastAsia="宋体" w:hAnsi="Courier New" w:cs="Courier New"/>
        </w:rPr>
        <w:t>md5(</w:t>
      </w:r>
      <w:r w:rsidR="005622C1" w:rsidRPr="00586C79">
        <w:rPr>
          <w:rFonts w:ascii="Courier New" w:eastAsia="宋体" w:hAnsi="Courier New" w:cs="Courier New"/>
        </w:rPr>
        <w:t>123456&amp;a=1&amp;</w:t>
      </w:r>
      <w:r w:rsidR="00E52157" w:rsidRPr="00586C79">
        <w:rPr>
          <w:rFonts w:ascii="Courier New" w:eastAsia="宋体" w:hAnsi="Courier New" w:cs="Courier New"/>
        </w:rPr>
        <w:t>accKey</w:t>
      </w:r>
      <w:r w:rsidR="005622C1" w:rsidRPr="00586C79">
        <w:rPr>
          <w:rFonts w:ascii="Courier New" w:eastAsia="宋体" w:hAnsi="Courier New" w:cs="Courier New"/>
        </w:rPr>
        <w:t>=test&amp;b=2&amp;c=3</w:t>
      </w:r>
      <w:r w:rsidR="008A316C">
        <w:rPr>
          <w:rFonts w:ascii="Courier New" w:eastAsia="宋体" w:hAnsi="Courier New" w:cs="Courier New" w:hint="eastAsia"/>
        </w:rPr>
        <w:t>&amp;</w:t>
      </w:r>
      <w:r w:rsidR="008A316C" w:rsidRPr="00403BF1">
        <w:rPr>
          <w:rFonts w:ascii="Courier New" w:eastAsia="宋体" w:hAnsi="Courier New" w:cs="Courier New"/>
        </w:rPr>
        <w:t>timestamp</w:t>
      </w:r>
      <w:r w:rsidR="008A316C">
        <w:rPr>
          <w:rFonts w:ascii="Courier New" w:eastAsia="宋体" w:hAnsi="Courier New" w:cs="Courier New" w:hint="eastAsia"/>
        </w:rPr>
        <w:t>=</w:t>
      </w:r>
      <w:r w:rsidR="008A316C" w:rsidRPr="00B24AC2">
        <w:rPr>
          <w:rFonts w:ascii="Courier New" w:eastAsia="宋体" w:hAnsi="Courier New" w:cs="Courier New"/>
        </w:rPr>
        <w:t>1514736000</w:t>
      </w:r>
      <w:r w:rsidR="005622C1" w:rsidRPr="00586C79">
        <w:rPr>
          <w:rFonts w:ascii="Courier New" w:eastAsia="宋体" w:hAnsi="Courier New" w:cs="Courier New"/>
        </w:rPr>
        <w:t>&amp;123456</w:t>
      </w:r>
      <w:r w:rsidR="0034506C" w:rsidRPr="00586C79">
        <w:rPr>
          <w:rFonts w:ascii="Courier New" w:eastAsia="宋体" w:hAnsi="Courier New" w:cs="Courier New"/>
        </w:rPr>
        <w:t>)</w:t>
      </w:r>
      <w:r w:rsidR="0034506C" w:rsidRPr="00586C79">
        <w:rPr>
          <w:rFonts w:ascii="Courier New" w:eastAsia="宋体" w:hAnsi="Courier New" w:cs="Courier New"/>
        </w:rPr>
        <w:t>，取得</w:t>
      </w:r>
      <w:r w:rsidR="0034506C" w:rsidRPr="00586C79">
        <w:rPr>
          <w:rFonts w:ascii="Courier New" w:eastAsia="宋体" w:hAnsi="Courier New" w:cs="Courier New"/>
        </w:rPr>
        <w:t>MD5</w:t>
      </w:r>
      <w:r w:rsidR="0034506C" w:rsidRPr="00586C79">
        <w:rPr>
          <w:rFonts w:ascii="Courier New" w:eastAsia="宋体" w:hAnsi="Courier New" w:cs="Courier New"/>
        </w:rPr>
        <w:t>摘要值</w:t>
      </w:r>
      <w:r w:rsidR="00D17D98" w:rsidRPr="00586C79">
        <w:rPr>
          <w:rFonts w:ascii="Courier New" w:eastAsia="宋体" w:hAnsi="Courier New" w:cs="Courier New"/>
        </w:rPr>
        <w:t>：</w:t>
      </w:r>
      <w:r w:rsidR="002B2FF4" w:rsidRPr="002B2FF4">
        <w:rPr>
          <w:rFonts w:ascii="Courier New" w:eastAsia="宋体" w:hAnsi="Courier New" w:cs="Courier New"/>
        </w:rPr>
        <w:t>3d4421fabc968483f12fe9efc0c79c81</w:t>
      </w:r>
      <w:r w:rsidR="0034506C" w:rsidRPr="00586C79">
        <w:rPr>
          <w:rFonts w:ascii="Courier New" w:eastAsia="宋体" w:hAnsi="Courier New" w:cs="Courier New"/>
        </w:rPr>
        <w:t>。</w:t>
      </w:r>
    </w:p>
    <w:p w14:paraId="1921FD06" w14:textId="0FD0489F" w:rsidR="008D089A" w:rsidRPr="00586C79" w:rsidRDefault="002F6838" w:rsidP="00724170">
      <w:pPr>
        <w:wordWrap w:val="0"/>
        <w:ind w:firstLine="420"/>
        <w:rPr>
          <w:rFonts w:ascii="Courier New" w:eastAsia="宋体" w:hAnsi="Courier New" w:cs="Courier New"/>
        </w:rPr>
      </w:pPr>
      <w:r>
        <w:rPr>
          <w:rFonts w:ascii="Courier New" w:eastAsia="宋体" w:hAnsi="Courier New" w:cs="Courier New" w:hint="eastAsia"/>
        </w:rPr>
        <w:t>（</w:t>
      </w:r>
      <w:r>
        <w:rPr>
          <w:rFonts w:ascii="Courier New" w:eastAsia="宋体" w:hAnsi="Courier New" w:cs="Courier New" w:hint="eastAsia"/>
        </w:rPr>
        <w:t>5</w:t>
      </w:r>
      <w:r>
        <w:rPr>
          <w:rFonts w:ascii="Courier New" w:eastAsia="宋体" w:hAnsi="Courier New" w:cs="Courier New" w:hint="eastAsia"/>
        </w:rPr>
        <w:t>）</w:t>
      </w:r>
      <w:r w:rsidR="008D089A" w:rsidRPr="00586C79">
        <w:rPr>
          <w:rFonts w:ascii="Courier New" w:eastAsia="宋体" w:hAnsi="Courier New" w:cs="Courier New"/>
        </w:rPr>
        <w:t>最终请求服务器的地址为</w:t>
      </w:r>
      <w:r w:rsidR="002D53A7" w:rsidRPr="00586C79">
        <w:rPr>
          <w:rFonts w:ascii="Courier New" w:eastAsia="宋体" w:hAnsi="Courier New" w:cs="Courier New"/>
        </w:rPr>
        <w:t>：</w:t>
      </w:r>
    </w:p>
    <w:p w14:paraId="47F49829" w14:textId="15F1A856" w:rsidR="008D089A" w:rsidRPr="00586C79" w:rsidRDefault="00856DAC" w:rsidP="00724170">
      <w:pPr>
        <w:wordWrap w:val="0"/>
        <w:rPr>
          <w:rFonts w:ascii="Courier New" w:eastAsia="宋体" w:hAnsi="Courier New" w:cs="Courier New"/>
        </w:rPr>
      </w:pPr>
      <w:r w:rsidRPr="00586C79">
        <w:rPr>
          <w:rFonts w:ascii="Courier New" w:eastAsia="宋体" w:hAnsi="Courier New" w:cs="Courier New"/>
        </w:rPr>
        <w:t>http</w:t>
      </w:r>
      <w:r w:rsidR="00B67072" w:rsidRPr="00586C79">
        <w:rPr>
          <w:rFonts w:ascii="Courier New" w:eastAsia="宋体" w:hAnsi="Courier New" w:cs="Courier New"/>
        </w:rPr>
        <w:t>://api</w:t>
      </w:r>
      <w:r w:rsidR="009D238B" w:rsidRPr="00586C79">
        <w:rPr>
          <w:rFonts w:ascii="Courier New" w:eastAsia="宋体" w:hAnsi="Courier New" w:cs="Courier New"/>
        </w:rPr>
        <w:t>_</w:t>
      </w:r>
      <w:r w:rsidR="00B67072" w:rsidRPr="00586C79">
        <w:rPr>
          <w:rFonts w:ascii="Courier New" w:eastAsia="宋体" w:hAnsi="Courier New" w:cs="Courier New"/>
        </w:rPr>
        <w:t>url</w:t>
      </w:r>
      <w:r w:rsidR="008D089A" w:rsidRPr="00586C79">
        <w:rPr>
          <w:rFonts w:ascii="Courier New" w:eastAsia="宋体" w:hAnsi="Courier New" w:cs="Courier New"/>
        </w:rPr>
        <w:t>?</w:t>
      </w:r>
      <w:r w:rsidR="00E52157" w:rsidRPr="00586C79">
        <w:rPr>
          <w:rFonts w:ascii="Courier New" w:eastAsia="宋体" w:hAnsi="Courier New" w:cs="Courier New"/>
        </w:rPr>
        <w:t>accKey</w:t>
      </w:r>
      <w:r w:rsidR="002F3C2F" w:rsidRPr="00586C79">
        <w:rPr>
          <w:rFonts w:ascii="Courier New" w:eastAsia="宋体" w:hAnsi="Courier New" w:cs="Courier New"/>
        </w:rPr>
        <w:t>=test&amp;a=1&amp;b=2&amp;c=3</w:t>
      </w:r>
      <w:r w:rsidR="00843D6B">
        <w:rPr>
          <w:rFonts w:ascii="Courier New" w:eastAsia="宋体" w:hAnsi="Courier New" w:cs="Courier New" w:hint="eastAsia"/>
        </w:rPr>
        <w:t>&amp;</w:t>
      </w:r>
      <w:r w:rsidR="00843D6B" w:rsidRPr="00403BF1">
        <w:rPr>
          <w:rFonts w:ascii="Courier New" w:eastAsia="宋体" w:hAnsi="Courier New" w:cs="Courier New"/>
        </w:rPr>
        <w:t>timestamp</w:t>
      </w:r>
      <w:r w:rsidR="00843D6B">
        <w:rPr>
          <w:rFonts w:ascii="Courier New" w:eastAsia="宋体" w:hAnsi="Courier New" w:cs="Courier New" w:hint="eastAsia"/>
        </w:rPr>
        <w:t>=</w:t>
      </w:r>
      <w:r w:rsidR="00843D6B" w:rsidRPr="00B24AC2">
        <w:rPr>
          <w:rFonts w:ascii="Courier New" w:eastAsia="宋体" w:hAnsi="Courier New" w:cs="Courier New"/>
        </w:rPr>
        <w:t>1514736000</w:t>
      </w:r>
      <w:r w:rsidR="002A2773" w:rsidRPr="00586C79">
        <w:rPr>
          <w:rFonts w:ascii="Courier New" w:eastAsia="宋体" w:hAnsi="Courier New" w:cs="Courier New"/>
        </w:rPr>
        <w:t>&amp;sign=</w:t>
      </w:r>
      <w:r w:rsidR="002B2FF4" w:rsidRPr="002B2FF4">
        <w:rPr>
          <w:rFonts w:ascii="Courier New" w:eastAsia="宋体" w:hAnsi="Courier New" w:cs="Courier New"/>
        </w:rPr>
        <w:t>3d4421fabc968483f12fe9efc0c79c81</w:t>
      </w:r>
    </w:p>
    <w:p w14:paraId="3BAC5CE2" w14:textId="77777777" w:rsidR="00A06AF8" w:rsidRPr="00DF19F5" w:rsidRDefault="00A06AF8" w:rsidP="00724170">
      <w:pPr>
        <w:wordWrap w:val="0"/>
        <w:rPr>
          <w:rFonts w:ascii="宋体" w:eastAsia="宋体" w:hAnsi="宋体"/>
        </w:rPr>
      </w:pPr>
    </w:p>
    <w:p w14:paraId="122B7963" w14:textId="77777777" w:rsidR="008627E2" w:rsidRDefault="00842EE7" w:rsidP="00724170">
      <w:pPr>
        <w:pStyle w:val="2"/>
        <w:wordWrap w:val="0"/>
        <w:ind w:left="565" w:hangingChars="176" w:hanging="565"/>
      </w:pPr>
      <w:r>
        <w:rPr>
          <w:rFonts w:hint="eastAsia"/>
        </w:rPr>
        <w:t>订阅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4379BA" w:rsidRPr="005E5837" w14:paraId="65BFED18" w14:textId="77777777" w:rsidTr="00901A1F">
        <w:tc>
          <w:tcPr>
            <w:tcW w:w="1129" w:type="dxa"/>
            <w:shd w:val="clear" w:color="auto" w:fill="DEEAF6" w:themeFill="accent1" w:themeFillTint="33"/>
            <w:vAlign w:val="center"/>
          </w:tcPr>
          <w:p w14:paraId="6D076906" w14:textId="77777777" w:rsidR="004379BA" w:rsidRPr="005E5837" w:rsidRDefault="004379B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5054F175" w14:textId="171AA92B" w:rsidR="004379BA" w:rsidRPr="005E5837" w:rsidRDefault="00EF0EBF" w:rsidP="00C50BFF">
            <w:pPr>
              <w:wordWrap w:val="0"/>
              <w:rPr>
                <w:rFonts w:ascii="Courier New" w:eastAsia="宋体" w:hAnsi="Courier New" w:cs="Courier New" w:hint="eastAsia"/>
              </w:rPr>
            </w:pPr>
            <w:r w:rsidRPr="005E5837">
              <w:rPr>
                <w:rFonts w:ascii="Courier New" w:eastAsia="宋体" w:hAnsi="Courier New" w:cs="Courier New"/>
              </w:rPr>
              <w:t>订阅</w:t>
            </w:r>
          </w:p>
        </w:tc>
      </w:tr>
      <w:tr w:rsidR="004379BA" w:rsidRPr="005E5837" w14:paraId="4880423C" w14:textId="77777777" w:rsidTr="00901A1F">
        <w:tc>
          <w:tcPr>
            <w:tcW w:w="1129" w:type="dxa"/>
            <w:vAlign w:val="center"/>
          </w:tcPr>
          <w:p w14:paraId="0EF79886" w14:textId="77777777" w:rsidR="004379BA" w:rsidRPr="005E5837" w:rsidRDefault="004379B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</w:t>
            </w:r>
          </w:p>
        </w:tc>
        <w:tc>
          <w:tcPr>
            <w:tcW w:w="7167" w:type="dxa"/>
          </w:tcPr>
          <w:p w14:paraId="4BA3083F" w14:textId="2A7207E5" w:rsidR="004379BA" w:rsidRPr="005E5837" w:rsidRDefault="00230153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http://host/api/</w:t>
            </w:r>
            <w:r w:rsidR="00221E35" w:rsidRPr="005E5837">
              <w:rPr>
                <w:rFonts w:ascii="Courier New" w:eastAsia="宋体" w:hAnsi="Courier New" w:cs="Courier New"/>
              </w:rPr>
              <w:t>v1/</w:t>
            </w:r>
            <w:r w:rsidR="007A02E3" w:rsidRPr="005E5837">
              <w:rPr>
                <w:rFonts w:ascii="Courier New" w:eastAsia="宋体" w:hAnsi="Courier New" w:cs="Courier New"/>
              </w:rPr>
              <w:t>s</w:t>
            </w:r>
            <w:r w:rsidR="00E22AD0" w:rsidRPr="005E5837">
              <w:rPr>
                <w:rFonts w:ascii="Courier New" w:eastAsia="宋体" w:hAnsi="Courier New" w:cs="Courier New"/>
              </w:rPr>
              <w:t>ubscri</w:t>
            </w:r>
            <w:r w:rsidR="00302506" w:rsidRPr="005E5837">
              <w:rPr>
                <w:rFonts w:ascii="Courier New" w:eastAsia="宋体" w:hAnsi="Courier New" w:cs="Courier New"/>
              </w:rPr>
              <w:t>be</w:t>
            </w:r>
          </w:p>
        </w:tc>
      </w:tr>
      <w:tr w:rsidR="00E34E67" w:rsidRPr="005E5837" w14:paraId="6773F969" w14:textId="77777777" w:rsidTr="00CF3456">
        <w:tc>
          <w:tcPr>
            <w:tcW w:w="1129" w:type="dxa"/>
            <w:vAlign w:val="center"/>
          </w:tcPr>
          <w:p w14:paraId="2B42A619" w14:textId="77777777" w:rsidR="00E34E67" w:rsidRPr="005E5837" w:rsidRDefault="00E34E6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36EAC428" w14:textId="77777777" w:rsidR="00E34E67" w:rsidRPr="005E5837" w:rsidRDefault="00E34E6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POST</w:t>
            </w:r>
          </w:p>
        </w:tc>
      </w:tr>
      <w:tr w:rsidR="00D24ED9" w:rsidRPr="005E5837" w14:paraId="5E422B0E" w14:textId="77777777" w:rsidTr="00901A1F">
        <w:tc>
          <w:tcPr>
            <w:tcW w:w="1129" w:type="dxa"/>
            <w:vAlign w:val="center"/>
          </w:tcPr>
          <w:p w14:paraId="213F3D21" w14:textId="15656055" w:rsidR="00D24ED9" w:rsidRPr="005E5837" w:rsidRDefault="00D24ED9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3B9D6BB7" w14:textId="32E594EF" w:rsidR="00D24ED9" w:rsidRPr="005E5837" w:rsidRDefault="00513B3F" w:rsidP="00724170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ip</w:t>
            </w:r>
            <w:r w:rsidR="00D24ED9" w:rsidRPr="005E5837">
              <w:rPr>
                <w:rFonts w:ascii="Courier New" w:eastAsia="宋体" w:hAnsi="Courier New" w:cs="Courier New"/>
              </w:rPr>
              <w:t>：接收订阅通知消息的</w:t>
            </w:r>
            <w:r w:rsidR="00D24ED9" w:rsidRPr="005E5837">
              <w:rPr>
                <w:rFonts w:ascii="Courier New" w:eastAsia="宋体" w:hAnsi="Courier New" w:cs="Courier New"/>
              </w:rPr>
              <w:t>ip</w:t>
            </w:r>
          </w:p>
          <w:p w14:paraId="4628C7E8" w14:textId="77777777" w:rsidR="002E35D7" w:rsidRDefault="00D24ED9" w:rsidP="002E35D7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port</w:t>
            </w:r>
            <w:r w:rsidRPr="005E5837">
              <w:rPr>
                <w:rFonts w:ascii="Courier New" w:eastAsia="宋体" w:hAnsi="Courier New" w:cs="Courier New"/>
              </w:rPr>
              <w:t>：接收订阅通知消息的端口</w:t>
            </w:r>
          </w:p>
          <w:p w14:paraId="1218D8CF" w14:textId="5681A1CB" w:rsidR="00934C4A" w:rsidRPr="005E5837" w:rsidRDefault="00934C4A" w:rsidP="002E35D7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expire</w:t>
            </w:r>
            <w:r w:rsidRPr="005E5837">
              <w:rPr>
                <w:rFonts w:ascii="Courier New" w:eastAsia="宋体" w:hAnsi="Courier New" w:cs="Courier New"/>
              </w:rPr>
              <w:t>：订阅有效期</w:t>
            </w:r>
            <w:r w:rsidR="00630D9F" w:rsidRPr="005E5837">
              <w:rPr>
                <w:rFonts w:ascii="Courier New" w:eastAsia="宋体" w:hAnsi="Courier New" w:cs="Courier New"/>
              </w:rPr>
              <w:t>，单位秒</w:t>
            </w:r>
          </w:p>
        </w:tc>
      </w:tr>
      <w:tr w:rsidR="00E34E67" w:rsidRPr="005E5837" w14:paraId="7EBA0C7B" w14:textId="77777777" w:rsidTr="00CF3456">
        <w:tc>
          <w:tcPr>
            <w:tcW w:w="1129" w:type="dxa"/>
            <w:vAlign w:val="center"/>
          </w:tcPr>
          <w:p w14:paraId="742EA76A" w14:textId="77777777" w:rsidR="00E34E67" w:rsidRPr="005E5837" w:rsidRDefault="00E34E6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3CD97DC0" w14:textId="24D4E2B1" w:rsidR="00E34E67" w:rsidRPr="005E5837" w:rsidRDefault="0078697E" w:rsidP="00C2376A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http://host/api/v1/</w:t>
            </w:r>
            <w:r w:rsidR="008F5695" w:rsidRPr="005E5837">
              <w:rPr>
                <w:rFonts w:ascii="Courier New" w:eastAsia="宋体" w:hAnsi="Courier New" w:cs="Courier New"/>
              </w:rPr>
              <w:t>subscribe</w:t>
            </w:r>
            <w:r w:rsidRPr="005E5837">
              <w:rPr>
                <w:rFonts w:ascii="Courier New" w:eastAsia="宋体" w:hAnsi="Courier New" w:cs="Courier New"/>
              </w:rPr>
              <w:t>?ip=192.168.1.200&amp;port=80</w:t>
            </w:r>
            <w:r w:rsidR="00687338" w:rsidRPr="005E5837">
              <w:rPr>
                <w:rFonts w:ascii="Courier New" w:eastAsia="宋体" w:hAnsi="Courier New" w:cs="Courier New"/>
              </w:rPr>
              <w:t>&amp;expire=3600</w:t>
            </w:r>
          </w:p>
        </w:tc>
      </w:tr>
      <w:tr w:rsidR="004379BA" w:rsidRPr="005E5837" w14:paraId="1A526335" w14:textId="77777777" w:rsidTr="00901A1F">
        <w:tc>
          <w:tcPr>
            <w:tcW w:w="1129" w:type="dxa"/>
            <w:vAlign w:val="center"/>
          </w:tcPr>
          <w:p w14:paraId="7B79E078" w14:textId="53457EAD" w:rsidR="004379BA" w:rsidRPr="005E5837" w:rsidRDefault="00781EF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1EBCC898" w14:textId="77777777" w:rsidR="00201D11" w:rsidRPr="005E5837" w:rsidRDefault="00201D1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{</w:t>
            </w:r>
          </w:p>
          <w:p w14:paraId="45F887E6" w14:textId="5D857D59" w:rsidR="00A428FA" w:rsidRPr="005E5837" w:rsidRDefault="00A428FA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 w:rsidR="00126219"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24E04EB8" w14:textId="34BB3C41" w:rsidR="00A428FA" w:rsidRPr="005E5837" w:rsidRDefault="00A428FA" w:rsidP="0057375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 w:rsidR="00126219"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 xml:space="preserve">sg”:“OK”, </w:t>
            </w:r>
          </w:p>
          <w:p w14:paraId="4C38BF50" w14:textId="05A31282" w:rsidR="00A428FA" w:rsidRPr="005E5837" w:rsidRDefault="00A428FA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 w:rsidR="00126219"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38102B11" w14:textId="42A2926B" w:rsidR="00A428FA" w:rsidRPr="005E5837" w:rsidRDefault="00A428FA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 w:rsidR="00CA0C66" w:rsidRPr="005E5837">
              <w:rPr>
                <w:rFonts w:ascii="Courier New" w:eastAsia="宋体" w:hAnsi="Courier New" w:cs="Courier New"/>
              </w:rPr>
              <w:t>Subscribe</w:t>
            </w:r>
            <w:r w:rsidRPr="005E5837">
              <w:rPr>
                <w:rFonts w:ascii="Courier New" w:eastAsia="宋体" w:hAnsi="Courier New" w:cs="Courier New"/>
              </w:rPr>
              <w:t>Id”:”</w:t>
            </w:r>
            <w:r w:rsidR="00E81C6F" w:rsidRPr="00E81C6F">
              <w:rPr>
                <w:rFonts w:ascii="Courier New" w:eastAsia="宋体" w:hAnsi="Courier New" w:cs="Courier New"/>
              </w:rPr>
              <w:t>ac1d12f8-7fa8127fb708-</w:t>
            </w:r>
            <w:r w:rsidR="00405AD2">
              <w:rPr>
                <w:rFonts w:ascii="Courier New" w:eastAsia="宋体" w:hAnsi="Courier New" w:cs="Courier New"/>
              </w:rPr>
              <w:t>0</w:t>
            </w:r>
            <w:r w:rsidR="00E81C6F" w:rsidRPr="00E81C6F">
              <w:rPr>
                <w:rFonts w:ascii="Courier New" w:eastAsia="宋体" w:hAnsi="Courier New" w:cs="Courier New"/>
              </w:rPr>
              <w:t>9152a39</w:t>
            </w:r>
            <w:r w:rsidRPr="005E5837">
              <w:rPr>
                <w:rFonts w:ascii="Courier New" w:eastAsia="宋体" w:hAnsi="Courier New" w:cs="Courier New"/>
              </w:rPr>
              <w:t>”,</w:t>
            </w:r>
          </w:p>
          <w:p w14:paraId="5F50FE32" w14:textId="77777777" w:rsidR="00A428FA" w:rsidRPr="005E5837" w:rsidRDefault="00A428FA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},</w:t>
            </w:r>
          </w:p>
          <w:p w14:paraId="0DA55249" w14:textId="42D6C37C" w:rsidR="004379BA" w:rsidRPr="005E5837" w:rsidRDefault="00201D1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}</w:t>
            </w:r>
          </w:p>
        </w:tc>
      </w:tr>
      <w:tr w:rsidR="004379BA" w:rsidRPr="005E5837" w14:paraId="01F87C63" w14:textId="77777777" w:rsidTr="00901A1F">
        <w:tc>
          <w:tcPr>
            <w:tcW w:w="1129" w:type="dxa"/>
            <w:vAlign w:val="center"/>
          </w:tcPr>
          <w:p w14:paraId="65B4B3EE" w14:textId="77777777" w:rsidR="004379BA" w:rsidRPr="005E5837" w:rsidRDefault="004379B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lastRenderedPageBreak/>
              <w:t>备注</w:t>
            </w:r>
          </w:p>
        </w:tc>
        <w:tc>
          <w:tcPr>
            <w:tcW w:w="7167" w:type="dxa"/>
          </w:tcPr>
          <w:p w14:paraId="60679CD5" w14:textId="777F8518" w:rsidR="007B6BFE" w:rsidRPr="005E5837" w:rsidRDefault="007B6BFE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34C88FBF" w14:textId="5BC6C805" w:rsidR="004379BA" w:rsidRDefault="004379BA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7E1449DA" w14:textId="4AFE3391" w:rsidR="00E84C1E" w:rsidRDefault="00C50BFF" w:rsidP="00E84C1E">
      <w:pPr>
        <w:pStyle w:val="2"/>
        <w:wordWrap w:val="0"/>
        <w:ind w:left="565" w:hangingChars="176" w:hanging="565"/>
      </w:pPr>
      <w:r>
        <w:rPr>
          <w:rFonts w:hint="eastAsia"/>
        </w:rPr>
        <w:t>刷新</w:t>
      </w:r>
      <w:r w:rsidR="00E84C1E">
        <w:rPr>
          <w:rFonts w:hint="eastAsia"/>
        </w:rPr>
        <w:t>订阅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E84C1E" w:rsidRPr="005E5837" w14:paraId="6CDF79B8" w14:textId="77777777" w:rsidTr="00E4621F">
        <w:tc>
          <w:tcPr>
            <w:tcW w:w="1129" w:type="dxa"/>
            <w:shd w:val="clear" w:color="auto" w:fill="DEEAF6" w:themeFill="accent1" w:themeFillTint="33"/>
            <w:vAlign w:val="center"/>
          </w:tcPr>
          <w:p w14:paraId="6B6236B0" w14:textId="77777777" w:rsidR="00E84C1E" w:rsidRPr="005E5837" w:rsidRDefault="00E84C1E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31D8FFF0" w14:textId="35A096F1" w:rsidR="00E84C1E" w:rsidRPr="005E5837" w:rsidRDefault="00C50BFF" w:rsidP="00DD40E9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刷新订阅</w:t>
            </w:r>
          </w:p>
        </w:tc>
      </w:tr>
      <w:tr w:rsidR="00E84C1E" w:rsidRPr="005E5837" w14:paraId="79A286E3" w14:textId="77777777" w:rsidTr="00E4621F">
        <w:tc>
          <w:tcPr>
            <w:tcW w:w="1129" w:type="dxa"/>
            <w:vAlign w:val="center"/>
          </w:tcPr>
          <w:p w14:paraId="544D7863" w14:textId="77777777" w:rsidR="00E84C1E" w:rsidRPr="005E5837" w:rsidRDefault="00E84C1E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</w:t>
            </w:r>
          </w:p>
        </w:tc>
        <w:tc>
          <w:tcPr>
            <w:tcW w:w="7167" w:type="dxa"/>
          </w:tcPr>
          <w:p w14:paraId="3B104136" w14:textId="5070F01C" w:rsidR="00E84C1E" w:rsidRPr="005E5837" w:rsidRDefault="00E84C1E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http://host/api/v1/</w:t>
            </w:r>
            <w:r w:rsidR="00C83569" w:rsidRPr="00C83569">
              <w:rPr>
                <w:rFonts w:ascii="Courier New" w:eastAsia="宋体" w:hAnsi="Courier New" w:cs="Courier New"/>
              </w:rPr>
              <w:t>refreshSubscribe</w:t>
            </w:r>
          </w:p>
        </w:tc>
      </w:tr>
      <w:tr w:rsidR="00E84C1E" w:rsidRPr="005E5837" w14:paraId="4EFBA75A" w14:textId="77777777" w:rsidTr="00E4621F">
        <w:tc>
          <w:tcPr>
            <w:tcW w:w="1129" w:type="dxa"/>
            <w:vAlign w:val="center"/>
          </w:tcPr>
          <w:p w14:paraId="6B1D9D3C" w14:textId="77777777" w:rsidR="00E84C1E" w:rsidRPr="005E5837" w:rsidRDefault="00E84C1E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6A2600DA" w14:textId="77777777" w:rsidR="00E84C1E" w:rsidRPr="005E5837" w:rsidRDefault="00E84C1E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POST</w:t>
            </w:r>
          </w:p>
        </w:tc>
      </w:tr>
      <w:tr w:rsidR="00E84C1E" w:rsidRPr="005E5837" w14:paraId="6DFA6D7C" w14:textId="77777777" w:rsidTr="00E4621F">
        <w:tc>
          <w:tcPr>
            <w:tcW w:w="1129" w:type="dxa"/>
            <w:vAlign w:val="center"/>
          </w:tcPr>
          <w:p w14:paraId="275000B6" w14:textId="77777777" w:rsidR="00E84C1E" w:rsidRPr="005E5837" w:rsidRDefault="00E84C1E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4F86A7B1" w14:textId="77777777" w:rsidR="00E84C1E" w:rsidRDefault="00441CEC" w:rsidP="007A64BA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</w:t>
            </w:r>
            <w:r w:rsidR="00E84C1E" w:rsidRPr="005E5837">
              <w:rPr>
                <w:rFonts w:ascii="Courier New" w:eastAsia="宋体" w:hAnsi="Courier New" w:cs="Courier New"/>
              </w:rPr>
              <w:t>：订阅</w:t>
            </w:r>
            <w:r w:rsidR="00E276A9">
              <w:rPr>
                <w:rFonts w:ascii="Courier New" w:eastAsia="宋体" w:hAnsi="Courier New" w:cs="Courier New" w:hint="eastAsia"/>
              </w:rPr>
              <w:t>id</w:t>
            </w:r>
          </w:p>
          <w:p w14:paraId="2793D90C" w14:textId="7BDC16FA" w:rsidR="00FA4E5D" w:rsidRPr="005E5837" w:rsidRDefault="00FA4E5D" w:rsidP="007A64BA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expire</w:t>
            </w:r>
            <w:r w:rsidRPr="005E5837">
              <w:rPr>
                <w:rFonts w:ascii="Courier New" w:eastAsia="宋体" w:hAnsi="Courier New" w:cs="Courier New"/>
              </w:rPr>
              <w:t>：订阅有效期，单位秒</w:t>
            </w:r>
          </w:p>
        </w:tc>
      </w:tr>
      <w:tr w:rsidR="00E84C1E" w:rsidRPr="005E5837" w14:paraId="3FD0065C" w14:textId="77777777" w:rsidTr="00E4621F">
        <w:tc>
          <w:tcPr>
            <w:tcW w:w="1129" w:type="dxa"/>
            <w:vAlign w:val="center"/>
          </w:tcPr>
          <w:p w14:paraId="3B471CDE" w14:textId="77777777" w:rsidR="00E84C1E" w:rsidRPr="005E5837" w:rsidRDefault="00E84C1E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322B3D00" w14:textId="13A69BAC" w:rsidR="00E84C1E" w:rsidRPr="005E5837" w:rsidRDefault="00E84C1E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http://host/api/v1/</w:t>
            </w:r>
            <w:r w:rsidR="00C83569" w:rsidRPr="00C83569">
              <w:rPr>
                <w:rFonts w:ascii="Courier New" w:eastAsia="宋体" w:hAnsi="Courier New" w:cs="Courier New"/>
              </w:rPr>
              <w:t>refreshSubscribe</w:t>
            </w:r>
            <w:r w:rsidRPr="005E5837">
              <w:rPr>
                <w:rFonts w:ascii="Courier New" w:eastAsia="宋体" w:hAnsi="Courier New" w:cs="Courier New"/>
              </w:rPr>
              <w:t>?</w:t>
            </w:r>
            <w:r w:rsidR="00B92CD2">
              <w:rPr>
                <w:rFonts w:ascii="Courier New" w:eastAsia="宋体" w:hAnsi="Courier New" w:cs="Courier New" w:hint="eastAsia"/>
              </w:rPr>
              <w:t>s</w:t>
            </w:r>
            <w:r w:rsidR="00B92CD2" w:rsidRPr="005E5837">
              <w:rPr>
                <w:rFonts w:ascii="Courier New" w:eastAsia="宋体" w:hAnsi="Courier New" w:cs="Courier New"/>
              </w:rPr>
              <w:t>ubscribeId</w:t>
            </w:r>
            <w:r w:rsidRPr="005E5837">
              <w:rPr>
                <w:rFonts w:ascii="Courier New" w:eastAsia="宋体" w:hAnsi="Courier New" w:cs="Courier New"/>
              </w:rPr>
              <w:t>=</w:t>
            </w:r>
            <w:r w:rsidR="00E81C6F" w:rsidRPr="00E81C6F">
              <w:rPr>
                <w:rFonts w:ascii="Courier New" w:eastAsia="宋体" w:hAnsi="Courier New" w:cs="Courier New"/>
              </w:rPr>
              <w:t>ac1d12f8-7fa8127fb708-</w:t>
            </w:r>
            <w:r w:rsidR="00405AD2">
              <w:rPr>
                <w:rFonts w:ascii="Courier New" w:eastAsia="宋体" w:hAnsi="Courier New" w:cs="Courier New"/>
              </w:rPr>
              <w:t>0</w:t>
            </w:r>
            <w:r w:rsidR="00E81C6F" w:rsidRPr="00E81C6F">
              <w:rPr>
                <w:rFonts w:ascii="Courier New" w:eastAsia="宋体" w:hAnsi="Courier New" w:cs="Courier New"/>
              </w:rPr>
              <w:t>9152a39</w:t>
            </w:r>
            <w:r w:rsidR="009714B7" w:rsidRPr="005E5837">
              <w:rPr>
                <w:rFonts w:ascii="Courier New" w:eastAsia="宋体" w:hAnsi="Courier New" w:cs="Courier New"/>
              </w:rPr>
              <w:t>&amp;expire=3600</w:t>
            </w:r>
          </w:p>
        </w:tc>
      </w:tr>
      <w:tr w:rsidR="00E84C1E" w:rsidRPr="005E5837" w14:paraId="10A9624D" w14:textId="77777777" w:rsidTr="00E4621F">
        <w:tc>
          <w:tcPr>
            <w:tcW w:w="1129" w:type="dxa"/>
            <w:vAlign w:val="center"/>
          </w:tcPr>
          <w:p w14:paraId="2A90DDB3" w14:textId="77777777" w:rsidR="00E84C1E" w:rsidRPr="005E5837" w:rsidRDefault="00E84C1E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1295F38C" w14:textId="77777777" w:rsidR="00E84C1E" w:rsidRPr="005E5837" w:rsidRDefault="00E84C1E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{</w:t>
            </w:r>
          </w:p>
          <w:p w14:paraId="1DACFB55" w14:textId="77777777" w:rsidR="00E84C1E" w:rsidRPr="005E5837" w:rsidRDefault="00E84C1E" w:rsidP="00E4621F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285AA4DE" w14:textId="77777777" w:rsidR="0089651E" w:rsidRDefault="00E84C1E" w:rsidP="0089651E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="0089651E">
              <w:rPr>
                <w:rFonts w:ascii="Courier New" w:eastAsia="宋体" w:hAnsi="Courier New" w:cs="Courier New"/>
              </w:rPr>
              <w:t>sg”:“OK”,</w:t>
            </w:r>
          </w:p>
          <w:p w14:paraId="110F3D25" w14:textId="51042DB7" w:rsidR="00E84C1E" w:rsidRPr="005E5837" w:rsidRDefault="00E84C1E" w:rsidP="0089651E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}</w:t>
            </w:r>
          </w:p>
        </w:tc>
      </w:tr>
      <w:tr w:rsidR="00E84C1E" w:rsidRPr="005E5837" w14:paraId="36015BFC" w14:textId="77777777" w:rsidTr="00E4621F">
        <w:tc>
          <w:tcPr>
            <w:tcW w:w="1129" w:type="dxa"/>
            <w:vAlign w:val="center"/>
          </w:tcPr>
          <w:p w14:paraId="4D2CDDBE" w14:textId="77777777" w:rsidR="00E84C1E" w:rsidRPr="005E5837" w:rsidRDefault="00E84C1E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4D439D96" w14:textId="77777777" w:rsidR="00E84C1E" w:rsidRPr="005E5837" w:rsidRDefault="00E84C1E" w:rsidP="00E4621F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73D59A6F" w14:textId="77777777" w:rsidR="00C50BFF" w:rsidRDefault="00C50BFF" w:rsidP="00C50BFF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6492853D" w14:textId="77777777" w:rsidR="00C50BFF" w:rsidRDefault="00C50BFF" w:rsidP="00C50BFF">
      <w:pPr>
        <w:pStyle w:val="2"/>
        <w:wordWrap w:val="0"/>
        <w:ind w:left="565" w:hangingChars="176" w:hanging="565"/>
      </w:pPr>
      <w:r>
        <w:rPr>
          <w:rFonts w:hint="eastAsia"/>
        </w:rPr>
        <w:t>取消订阅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C50BFF" w:rsidRPr="005E5837" w14:paraId="5DCF1AC3" w14:textId="77777777" w:rsidTr="00E4621F">
        <w:tc>
          <w:tcPr>
            <w:tcW w:w="1129" w:type="dxa"/>
            <w:shd w:val="clear" w:color="auto" w:fill="DEEAF6" w:themeFill="accent1" w:themeFillTint="33"/>
            <w:vAlign w:val="center"/>
          </w:tcPr>
          <w:p w14:paraId="640E6B2C" w14:textId="77777777" w:rsidR="00C50BFF" w:rsidRPr="005E5837" w:rsidRDefault="00C50BFF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1832540C" w14:textId="77777777" w:rsidR="00C50BFF" w:rsidRPr="005E5837" w:rsidRDefault="00C50BFF" w:rsidP="00E4621F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取消订阅</w:t>
            </w:r>
          </w:p>
        </w:tc>
      </w:tr>
      <w:tr w:rsidR="00C50BFF" w:rsidRPr="005E5837" w14:paraId="08D15CE8" w14:textId="77777777" w:rsidTr="00E4621F">
        <w:tc>
          <w:tcPr>
            <w:tcW w:w="1129" w:type="dxa"/>
            <w:vAlign w:val="center"/>
          </w:tcPr>
          <w:p w14:paraId="6D4292D6" w14:textId="77777777" w:rsidR="00C50BFF" w:rsidRPr="005E5837" w:rsidRDefault="00C50BFF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</w:t>
            </w:r>
          </w:p>
        </w:tc>
        <w:tc>
          <w:tcPr>
            <w:tcW w:w="7167" w:type="dxa"/>
          </w:tcPr>
          <w:p w14:paraId="2E082071" w14:textId="77777777" w:rsidR="00C50BFF" w:rsidRPr="005E5837" w:rsidRDefault="00C50BFF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http://host/api/v1/</w:t>
            </w:r>
            <w:r>
              <w:rPr>
                <w:rFonts w:ascii="Courier New" w:eastAsia="宋体" w:hAnsi="Courier New" w:cs="Courier New" w:hint="eastAsia"/>
              </w:rPr>
              <w:t>un</w:t>
            </w:r>
            <w:r w:rsidRPr="005E5837">
              <w:rPr>
                <w:rFonts w:ascii="Courier New" w:eastAsia="宋体" w:hAnsi="Courier New" w:cs="Courier New"/>
              </w:rPr>
              <w:t>subscribe</w:t>
            </w:r>
          </w:p>
        </w:tc>
      </w:tr>
      <w:tr w:rsidR="00C50BFF" w:rsidRPr="005E5837" w14:paraId="3070479D" w14:textId="77777777" w:rsidTr="00E4621F">
        <w:tc>
          <w:tcPr>
            <w:tcW w:w="1129" w:type="dxa"/>
            <w:vAlign w:val="center"/>
          </w:tcPr>
          <w:p w14:paraId="62E5D931" w14:textId="77777777" w:rsidR="00C50BFF" w:rsidRPr="005E5837" w:rsidRDefault="00C50BFF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26CA0D63" w14:textId="77777777" w:rsidR="00C50BFF" w:rsidRPr="005E5837" w:rsidRDefault="00C50BFF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POST</w:t>
            </w:r>
          </w:p>
        </w:tc>
      </w:tr>
      <w:tr w:rsidR="00C50BFF" w:rsidRPr="005E5837" w14:paraId="6EFB6DCC" w14:textId="77777777" w:rsidTr="00E4621F">
        <w:tc>
          <w:tcPr>
            <w:tcW w:w="1129" w:type="dxa"/>
            <w:vAlign w:val="center"/>
          </w:tcPr>
          <w:p w14:paraId="5E7811CC" w14:textId="77777777" w:rsidR="00C50BFF" w:rsidRPr="005E5837" w:rsidRDefault="00C50BFF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3F4FAF0D" w14:textId="77777777" w:rsidR="00C50BFF" w:rsidRPr="005E5837" w:rsidRDefault="00C50BFF" w:rsidP="00E4621F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</w:t>
            </w:r>
            <w:r w:rsidRPr="005E5837">
              <w:rPr>
                <w:rFonts w:ascii="Courier New" w:eastAsia="宋体" w:hAnsi="Courier New" w:cs="Courier New"/>
              </w:rPr>
              <w:t>：订阅</w:t>
            </w:r>
            <w:r>
              <w:rPr>
                <w:rFonts w:ascii="Courier New" w:eastAsia="宋体" w:hAnsi="Courier New" w:cs="Courier New" w:hint="eastAsia"/>
              </w:rPr>
              <w:t>id</w:t>
            </w:r>
          </w:p>
        </w:tc>
      </w:tr>
      <w:tr w:rsidR="00C50BFF" w:rsidRPr="005E5837" w14:paraId="5A121FF0" w14:textId="77777777" w:rsidTr="00E4621F">
        <w:tc>
          <w:tcPr>
            <w:tcW w:w="1129" w:type="dxa"/>
            <w:vAlign w:val="center"/>
          </w:tcPr>
          <w:p w14:paraId="3EB0106A" w14:textId="77777777" w:rsidR="00C50BFF" w:rsidRPr="005E5837" w:rsidRDefault="00C50BFF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03727C2B" w14:textId="77777777" w:rsidR="00C50BFF" w:rsidRPr="005E5837" w:rsidRDefault="00C50BFF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http://host/api/v1/</w:t>
            </w:r>
            <w:r>
              <w:rPr>
                <w:rFonts w:ascii="Courier New" w:eastAsia="宋体" w:hAnsi="Courier New" w:cs="Courier New"/>
              </w:rPr>
              <w:t>un</w:t>
            </w:r>
            <w:r w:rsidRPr="005E5837">
              <w:rPr>
                <w:rFonts w:ascii="Courier New" w:eastAsia="宋体" w:hAnsi="Courier New" w:cs="Courier New"/>
              </w:rPr>
              <w:t>subscribe?</w:t>
            </w: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=</w:t>
            </w:r>
            <w:r w:rsidRPr="00E81C6F">
              <w:rPr>
                <w:rFonts w:ascii="Courier New" w:eastAsia="宋体" w:hAnsi="Courier New" w:cs="Courier New"/>
              </w:rPr>
              <w:t>ac1d12f8-7fa8127fb708-</w:t>
            </w:r>
            <w:r>
              <w:rPr>
                <w:rFonts w:ascii="Courier New" w:eastAsia="宋体" w:hAnsi="Courier New" w:cs="Courier New"/>
              </w:rPr>
              <w:t>0</w:t>
            </w:r>
            <w:r w:rsidRPr="00E81C6F">
              <w:rPr>
                <w:rFonts w:ascii="Courier New" w:eastAsia="宋体" w:hAnsi="Courier New" w:cs="Courier New"/>
              </w:rPr>
              <w:t>9152a39</w:t>
            </w:r>
          </w:p>
        </w:tc>
      </w:tr>
      <w:tr w:rsidR="00C50BFF" w:rsidRPr="005E5837" w14:paraId="02348A15" w14:textId="77777777" w:rsidTr="00E4621F">
        <w:tc>
          <w:tcPr>
            <w:tcW w:w="1129" w:type="dxa"/>
            <w:vAlign w:val="center"/>
          </w:tcPr>
          <w:p w14:paraId="04601B60" w14:textId="77777777" w:rsidR="00C50BFF" w:rsidRPr="005E5837" w:rsidRDefault="00C50BFF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7606D58A" w14:textId="77777777" w:rsidR="00C50BFF" w:rsidRPr="005E5837" w:rsidRDefault="00C50BFF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{</w:t>
            </w:r>
          </w:p>
          <w:p w14:paraId="7F3AFAA7" w14:textId="77777777" w:rsidR="00C50BFF" w:rsidRPr="005E5837" w:rsidRDefault="00C50BFF" w:rsidP="00E4621F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14AECBB0" w14:textId="77777777" w:rsidR="00C50BFF" w:rsidRDefault="00C50BFF" w:rsidP="00E4621F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sg”:“OK”,</w:t>
            </w:r>
          </w:p>
          <w:p w14:paraId="10C8CB86" w14:textId="77777777" w:rsidR="00C50BFF" w:rsidRPr="005E5837" w:rsidRDefault="00C50BFF" w:rsidP="00E4621F">
            <w:pPr>
              <w:wordWrap w:val="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}</w:t>
            </w:r>
          </w:p>
        </w:tc>
      </w:tr>
      <w:tr w:rsidR="00C50BFF" w:rsidRPr="005E5837" w14:paraId="31636E4B" w14:textId="77777777" w:rsidTr="00E4621F">
        <w:tc>
          <w:tcPr>
            <w:tcW w:w="1129" w:type="dxa"/>
            <w:vAlign w:val="center"/>
          </w:tcPr>
          <w:p w14:paraId="34A1F629" w14:textId="77777777" w:rsidR="00C50BFF" w:rsidRPr="005E5837" w:rsidRDefault="00C50BFF" w:rsidP="00E462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446D5505" w14:textId="77777777" w:rsidR="00C50BFF" w:rsidRPr="005E5837" w:rsidRDefault="00C50BFF" w:rsidP="00E4621F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4E8B060B" w14:textId="77777777" w:rsidR="00C50BFF" w:rsidRDefault="00C50BFF" w:rsidP="00C50BFF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CA4EB41" w14:textId="5D3D6247" w:rsidR="00901A1F" w:rsidRDefault="00901A1F" w:rsidP="00724170">
      <w:pPr>
        <w:pStyle w:val="2"/>
        <w:wordWrap w:val="0"/>
        <w:ind w:left="565" w:hangingChars="176" w:hanging="565"/>
      </w:pPr>
      <w:r>
        <w:rPr>
          <w:rFonts w:hint="eastAsia"/>
        </w:rPr>
        <w:t>通知</w:t>
      </w:r>
    </w:p>
    <w:p w14:paraId="4DFE113D" w14:textId="7E37F6DA" w:rsidR="00901A1F" w:rsidRDefault="00A856B6" w:rsidP="00724170">
      <w:pPr>
        <w:pStyle w:val="3"/>
        <w:wordWrap w:val="0"/>
        <w:spacing w:before="156" w:after="156"/>
        <w:ind w:left="566" w:hangingChars="235" w:hanging="566"/>
      </w:pPr>
      <w:r>
        <w:rPr>
          <w:rFonts w:hint="eastAsia"/>
        </w:rPr>
        <w:t>设备</w:t>
      </w:r>
      <w:r w:rsidR="0057174A">
        <w:rPr>
          <w:rFonts w:hint="eastAsia"/>
        </w:rPr>
        <w:t>鉴权</w:t>
      </w:r>
      <w:r>
        <w:rPr>
          <w:rFonts w:hint="eastAsia"/>
        </w:rPr>
        <w:t>通知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EF0EBF" w:rsidRPr="009030F2" w14:paraId="3F97A79D" w14:textId="77777777" w:rsidTr="00A45A6C">
        <w:tc>
          <w:tcPr>
            <w:tcW w:w="1129" w:type="dxa"/>
            <w:shd w:val="clear" w:color="auto" w:fill="DEEAF6" w:themeFill="accent1" w:themeFillTint="33"/>
            <w:vAlign w:val="center"/>
          </w:tcPr>
          <w:p w14:paraId="7D3B5A8A" w14:textId="77777777" w:rsidR="00EF0EBF" w:rsidRPr="009030F2" w:rsidRDefault="00EF0EBF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690D558B" w14:textId="1EAB390F" w:rsidR="00EF0EBF" w:rsidRPr="009030F2" w:rsidRDefault="00EF0EBF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通知设备</w:t>
            </w:r>
            <w:r w:rsidR="00EF6556" w:rsidRPr="009030F2">
              <w:rPr>
                <w:rFonts w:ascii="Courier New" w:eastAsia="宋体" w:hAnsi="Courier New" w:cs="Courier New"/>
              </w:rPr>
              <w:t>鉴权信息</w:t>
            </w:r>
            <w:r w:rsidR="006B59F2" w:rsidRPr="009030F2">
              <w:rPr>
                <w:rFonts w:ascii="Courier New" w:eastAsia="宋体" w:hAnsi="Courier New" w:cs="Courier New"/>
              </w:rPr>
              <w:t>【</w:t>
            </w:r>
            <w:r w:rsidR="006B59F2" w:rsidRPr="009030F2">
              <w:rPr>
                <w:rFonts w:ascii="Courier New" w:eastAsia="宋体" w:hAnsi="Courier New" w:cs="Courier New"/>
              </w:rPr>
              <w:t>GB28181</w:t>
            </w:r>
            <w:r w:rsidR="006B59F2" w:rsidRPr="009030F2">
              <w:rPr>
                <w:rFonts w:ascii="Courier New" w:eastAsia="宋体" w:hAnsi="Courier New" w:cs="Courier New"/>
              </w:rPr>
              <w:t>设备网关</w:t>
            </w:r>
            <w:r w:rsidR="006B59F2" w:rsidRPr="009030F2">
              <w:rPr>
                <w:rFonts w:ascii="Courier New" w:eastAsia="宋体" w:hAnsi="Courier New" w:cs="Courier New"/>
              </w:rPr>
              <w:t xml:space="preserve"> -&gt; </w:t>
            </w:r>
            <w:r w:rsidR="006B59F2" w:rsidRPr="009030F2">
              <w:rPr>
                <w:rFonts w:ascii="Courier New" w:eastAsia="宋体" w:hAnsi="Courier New" w:cs="Courier New"/>
              </w:rPr>
              <w:t>能力平台】</w:t>
            </w:r>
          </w:p>
        </w:tc>
      </w:tr>
      <w:tr w:rsidR="00EF0EBF" w:rsidRPr="009030F2" w14:paraId="5495B9FA" w14:textId="77777777" w:rsidTr="00A45A6C">
        <w:tc>
          <w:tcPr>
            <w:tcW w:w="1129" w:type="dxa"/>
            <w:vAlign w:val="center"/>
          </w:tcPr>
          <w:p w14:paraId="3805FE03" w14:textId="0D7CF0FD" w:rsidR="00EF0EBF" w:rsidRPr="009030F2" w:rsidRDefault="00EF0EBF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请求</w:t>
            </w:r>
            <w:r w:rsidR="00A45A6C" w:rsidRPr="009030F2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58EE99F9" w14:textId="512ABCB8" w:rsidR="00EF0EBF" w:rsidRPr="009030F2" w:rsidRDefault="00F84133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 w:hint="eastAsia"/>
              </w:rPr>
              <w:t>http://</w:t>
            </w:r>
            <w:r w:rsidRPr="009030F2">
              <w:rPr>
                <w:rFonts w:ascii="Courier New" w:eastAsia="宋体" w:hAnsi="Courier New" w:cs="Courier New"/>
              </w:rPr>
              <w:t>host/api/v1/</w:t>
            </w:r>
            <w:r w:rsidRPr="009030F2">
              <w:rPr>
                <w:rFonts w:ascii="Courier New" w:eastAsia="宋体" w:hAnsi="Courier New" w:cs="Courier New" w:hint="eastAsia"/>
              </w:rPr>
              <w:t>notify/auth</w:t>
            </w:r>
          </w:p>
        </w:tc>
      </w:tr>
      <w:tr w:rsidR="00AE0848" w:rsidRPr="009030F2" w14:paraId="03D32908" w14:textId="77777777" w:rsidTr="00CF3456">
        <w:tc>
          <w:tcPr>
            <w:tcW w:w="1129" w:type="dxa"/>
            <w:vAlign w:val="center"/>
          </w:tcPr>
          <w:p w14:paraId="40B38C96" w14:textId="77777777" w:rsidR="00AE0848" w:rsidRPr="009030F2" w:rsidRDefault="00AE0848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43252A43" w14:textId="77777777" w:rsidR="00AE0848" w:rsidRPr="009030F2" w:rsidRDefault="00AE0848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POST</w:t>
            </w:r>
          </w:p>
        </w:tc>
      </w:tr>
      <w:tr w:rsidR="000D3F8A" w:rsidRPr="009030F2" w14:paraId="55078624" w14:textId="77777777" w:rsidTr="00A45A6C">
        <w:tc>
          <w:tcPr>
            <w:tcW w:w="1129" w:type="dxa"/>
            <w:vAlign w:val="center"/>
          </w:tcPr>
          <w:p w14:paraId="2EACCCF8" w14:textId="73E00240" w:rsidR="000D3F8A" w:rsidRPr="009030F2" w:rsidRDefault="000D3F8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lastRenderedPageBreak/>
              <w:t>请求参数</w:t>
            </w:r>
          </w:p>
        </w:tc>
        <w:tc>
          <w:tcPr>
            <w:tcW w:w="7167" w:type="dxa"/>
          </w:tcPr>
          <w:p w14:paraId="7CE6B7D6" w14:textId="77777777" w:rsidR="006D6BB0" w:rsidRDefault="006D6BB0" w:rsidP="006D6BB0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</w:t>
            </w:r>
            <w:r w:rsidRPr="005E5837">
              <w:rPr>
                <w:rFonts w:ascii="Courier New" w:eastAsia="宋体" w:hAnsi="Courier New" w:cs="Courier New"/>
              </w:rPr>
              <w:t>：订阅</w:t>
            </w:r>
            <w:r>
              <w:rPr>
                <w:rFonts w:ascii="Courier New" w:eastAsia="宋体" w:hAnsi="Courier New" w:cs="Courier New" w:hint="eastAsia"/>
              </w:rPr>
              <w:t>id</w:t>
            </w:r>
          </w:p>
          <w:p w14:paraId="73FFAF9D" w14:textId="2469C3D1" w:rsidR="000D3F8A" w:rsidRPr="009030F2" w:rsidRDefault="001D5322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username</w:t>
            </w:r>
            <w:r w:rsidR="00EC3606" w:rsidRPr="009030F2">
              <w:rPr>
                <w:rFonts w:ascii="Courier New" w:eastAsia="宋体" w:hAnsi="Courier New" w:cs="Courier New"/>
              </w:rPr>
              <w:t>：设备</w:t>
            </w:r>
            <w:r w:rsidR="00EC3606" w:rsidRPr="009030F2">
              <w:rPr>
                <w:rFonts w:ascii="Courier New" w:eastAsia="宋体" w:hAnsi="Courier New" w:cs="Courier New"/>
              </w:rPr>
              <w:t>ID</w:t>
            </w:r>
          </w:p>
          <w:p w14:paraId="36401F8F" w14:textId="19A511A3" w:rsidR="00F84133" w:rsidRPr="009030F2" w:rsidRDefault="001D5322" w:rsidP="00697C57">
            <w:pPr>
              <w:wordWrap w:val="0"/>
              <w:rPr>
                <w:rFonts w:ascii="Courier New" w:eastAsia="宋体" w:hAnsi="Courier New" w:cs="Courier New"/>
              </w:rPr>
            </w:pPr>
            <w:r w:rsidRPr="001D5322">
              <w:rPr>
                <w:rFonts w:ascii="Courier New" w:eastAsia="宋体" w:hAnsi="Courier New" w:cs="Courier New"/>
              </w:rPr>
              <w:t>realm</w:t>
            </w:r>
            <w:r w:rsidR="007C6336" w:rsidRPr="009030F2">
              <w:rPr>
                <w:rFonts w:ascii="Courier New" w:eastAsia="宋体" w:hAnsi="Courier New" w:cs="Courier New"/>
              </w:rPr>
              <w:t>：</w:t>
            </w:r>
            <w:r w:rsidR="00697C57">
              <w:rPr>
                <w:rFonts w:ascii="Courier New" w:eastAsia="宋体" w:hAnsi="Courier New" w:cs="Courier New" w:hint="eastAsia"/>
              </w:rPr>
              <w:t>域</w:t>
            </w:r>
          </w:p>
        </w:tc>
      </w:tr>
      <w:tr w:rsidR="00A45A6C" w:rsidRPr="009030F2" w14:paraId="595ADA7E" w14:textId="77777777" w:rsidTr="00CF3456">
        <w:tc>
          <w:tcPr>
            <w:tcW w:w="1129" w:type="dxa"/>
            <w:vAlign w:val="center"/>
          </w:tcPr>
          <w:p w14:paraId="3BDADC0D" w14:textId="77777777" w:rsidR="00A45A6C" w:rsidRPr="009030F2" w:rsidRDefault="00A45A6C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5638BA95" w14:textId="1A082B86" w:rsidR="00A45A6C" w:rsidRPr="009030F2" w:rsidRDefault="00A45A6C" w:rsidP="00E91ABD">
            <w:pPr>
              <w:wordWrap w:val="0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http://host/api/v1/</w:t>
            </w:r>
            <w:r w:rsidR="002D45FB" w:rsidRPr="009030F2">
              <w:rPr>
                <w:rFonts w:ascii="Courier New" w:eastAsia="宋体" w:hAnsi="Courier New" w:cs="Courier New"/>
              </w:rPr>
              <w:t>notify</w:t>
            </w:r>
            <w:r w:rsidR="001A60C2" w:rsidRPr="009030F2">
              <w:rPr>
                <w:rFonts w:ascii="Courier New" w:eastAsia="宋体" w:hAnsi="Courier New" w:cs="Courier New"/>
              </w:rPr>
              <w:t>/online</w:t>
            </w:r>
            <w:r w:rsidRPr="009030F2">
              <w:rPr>
                <w:rFonts w:ascii="Courier New" w:eastAsia="宋体" w:hAnsi="Courier New" w:cs="Courier New"/>
              </w:rPr>
              <w:t>?</w:t>
            </w:r>
            <w:r w:rsidR="004D32CB">
              <w:rPr>
                <w:rFonts w:ascii="Courier New" w:eastAsia="宋体" w:hAnsi="Courier New" w:cs="Courier New" w:hint="eastAsia"/>
              </w:rPr>
              <w:t>s</w:t>
            </w:r>
            <w:r w:rsidR="004D32CB" w:rsidRPr="005E5837">
              <w:rPr>
                <w:rFonts w:ascii="Courier New" w:eastAsia="宋体" w:hAnsi="Courier New" w:cs="Courier New"/>
              </w:rPr>
              <w:t>ubscribeId=</w:t>
            </w:r>
            <w:r w:rsidR="004D32CB" w:rsidRPr="00E81C6F">
              <w:rPr>
                <w:rFonts w:ascii="Courier New" w:eastAsia="宋体" w:hAnsi="Courier New" w:cs="Courier New"/>
              </w:rPr>
              <w:t>ac1d12f8-7fa8127fb708-</w:t>
            </w:r>
            <w:r w:rsidR="004D32CB">
              <w:rPr>
                <w:rFonts w:ascii="Courier New" w:eastAsia="宋体" w:hAnsi="Courier New" w:cs="Courier New"/>
              </w:rPr>
              <w:t>0</w:t>
            </w:r>
            <w:r w:rsidR="004D32CB" w:rsidRPr="00E81C6F">
              <w:rPr>
                <w:rFonts w:ascii="Courier New" w:eastAsia="宋体" w:hAnsi="Courier New" w:cs="Courier New"/>
              </w:rPr>
              <w:t>9152a39</w:t>
            </w:r>
            <w:r w:rsidR="004D32CB">
              <w:rPr>
                <w:rFonts w:ascii="Courier New" w:eastAsia="宋体" w:hAnsi="Courier New" w:cs="Courier New" w:hint="eastAsia"/>
              </w:rPr>
              <w:t>&amp;</w:t>
            </w:r>
            <w:r w:rsidR="00683275" w:rsidRPr="009030F2">
              <w:rPr>
                <w:rFonts w:ascii="Courier New" w:eastAsia="宋体" w:hAnsi="Courier New" w:cs="Courier New"/>
              </w:rPr>
              <w:t>username</w:t>
            </w:r>
            <w:r w:rsidR="00944DB0" w:rsidRPr="009030F2">
              <w:rPr>
                <w:rFonts w:ascii="Courier New" w:eastAsia="宋体" w:hAnsi="Courier New" w:cs="Courier New"/>
              </w:rPr>
              <w:t>=34020000001110000001</w:t>
            </w:r>
            <w:r w:rsidR="00FA3B8B" w:rsidRPr="009030F2">
              <w:rPr>
                <w:rFonts w:ascii="Courier New" w:eastAsia="宋体" w:hAnsi="Courier New" w:cs="Courier New"/>
              </w:rPr>
              <w:t>&amp;</w:t>
            </w:r>
            <w:r w:rsidR="00D67E25" w:rsidRPr="001D5322">
              <w:rPr>
                <w:rFonts w:ascii="Courier New" w:eastAsia="宋体" w:hAnsi="Courier New" w:cs="Courier New"/>
              </w:rPr>
              <w:t>realm</w:t>
            </w:r>
            <w:r w:rsidR="00B575C7" w:rsidRPr="009030F2">
              <w:rPr>
                <w:rFonts w:ascii="Courier New" w:eastAsia="宋体" w:hAnsi="Courier New" w:cs="Courier New"/>
              </w:rPr>
              <w:t>=</w:t>
            </w:r>
            <w:r w:rsidR="00D67E25" w:rsidRPr="009030F2">
              <w:rPr>
                <w:rFonts w:ascii="Courier New" w:eastAsia="宋体" w:hAnsi="Courier New" w:cs="Courier New"/>
              </w:rPr>
              <w:t>3402000000</w:t>
            </w:r>
          </w:p>
        </w:tc>
      </w:tr>
      <w:tr w:rsidR="00EF0EBF" w:rsidRPr="009030F2" w14:paraId="4C0719B0" w14:textId="77777777" w:rsidTr="00A45A6C">
        <w:tc>
          <w:tcPr>
            <w:tcW w:w="1129" w:type="dxa"/>
            <w:vAlign w:val="center"/>
          </w:tcPr>
          <w:p w14:paraId="0F0C8177" w14:textId="71998293" w:rsidR="00EF0EBF" w:rsidRPr="009030F2" w:rsidRDefault="00671862" w:rsidP="00671862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回复</w:t>
            </w:r>
            <w:r w:rsidR="001A1539">
              <w:rPr>
                <w:rFonts w:ascii="Courier New" w:eastAsia="宋体" w:hAnsi="Courier New" w:cs="Courier New" w:hint="eastAsia"/>
              </w:rPr>
              <w:t>结果</w:t>
            </w:r>
          </w:p>
        </w:tc>
        <w:tc>
          <w:tcPr>
            <w:tcW w:w="7167" w:type="dxa"/>
          </w:tcPr>
          <w:p w14:paraId="0B39E1BF" w14:textId="77777777" w:rsidR="00427CF6" w:rsidRPr="009030F2" w:rsidRDefault="00427CF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{</w:t>
            </w:r>
          </w:p>
          <w:p w14:paraId="24F0D6C4" w14:textId="77777777" w:rsidR="007A36C7" w:rsidRPr="005E5837" w:rsidRDefault="007A36C7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067A2683" w14:textId="0E034A81" w:rsidR="009227D0" w:rsidRDefault="007A36C7" w:rsidP="0057375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 xml:space="preserve">sg”:“OK”, </w:t>
            </w:r>
          </w:p>
          <w:p w14:paraId="30E40DE2" w14:textId="5654CF1A" w:rsidR="00E91ABD" w:rsidRDefault="00E91ABD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“data”:{</w:t>
            </w:r>
          </w:p>
          <w:p w14:paraId="24CA8753" w14:textId="45849A2D" w:rsidR="00A43166" w:rsidRDefault="00647095" w:rsidP="00492291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“</w:t>
            </w:r>
            <w:r w:rsidR="006251C3">
              <w:rPr>
                <w:rFonts w:ascii="Courier New" w:eastAsia="宋体" w:hAnsi="Courier New" w:cs="Courier New" w:hint="eastAsia"/>
              </w:rPr>
              <w:t>type</w:t>
            </w:r>
            <w:r>
              <w:rPr>
                <w:rFonts w:ascii="Courier New" w:eastAsia="宋体" w:hAnsi="Courier New" w:cs="Courier New"/>
              </w:rPr>
              <w:t>”</w:t>
            </w:r>
            <w:r w:rsidR="00CD5720">
              <w:rPr>
                <w:rFonts w:ascii="Courier New" w:eastAsia="宋体" w:hAnsi="Courier New" w:cs="Courier New"/>
              </w:rPr>
              <w:t>:1</w:t>
            </w:r>
            <w:r w:rsidR="00A0460A">
              <w:rPr>
                <w:rFonts w:ascii="Courier New" w:eastAsia="宋体" w:hAnsi="Courier New" w:cs="Courier New"/>
              </w:rPr>
              <w:t>,</w:t>
            </w:r>
          </w:p>
          <w:p w14:paraId="10DAB2EC" w14:textId="0439A4AA" w:rsidR="0041793A" w:rsidRDefault="0041793A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“password”</w:t>
            </w:r>
            <w:r w:rsidR="00F94226">
              <w:rPr>
                <w:rFonts w:ascii="Courier New" w:eastAsia="宋体" w:hAnsi="Courier New" w:cs="Courier New"/>
              </w:rPr>
              <w:t>:”12345678”,</w:t>
            </w:r>
          </w:p>
          <w:p w14:paraId="058DD09D" w14:textId="14D08241" w:rsidR="00E91ABD" w:rsidRDefault="00E91ABD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“</w:t>
            </w:r>
            <w:r w:rsidR="0041793A" w:rsidRPr="0041793A">
              <w:rPr>
                <w:rFonts w:ascii="Courier New" w:eastAsia="宋体" w:hAnsi="Courier New" w:cs="Courier New"/>
              </w:rPr>
              <w:t>digest</w:t>
            </w:r>
            <w:r>
              <w:rPr>
                <w:rFonts w:ascii="Courier New" w:eastAsia="宋体" w:hAnsi="Courier New" w:cs="Courier New"/>
              </w:rPr>
              <w:t>”:”</w:t>
            </w:r>
            <w:r w:rsidRPr="00E91ABD">
              <w:rPr>
                <w:rFonts w:ascii="Courier New" w:eastAsia="宋体" w:hAnsi="Courier New" w:cs="Courier New"/>
              </w:rPr>
              <w:t>418560b36f036eba639e175a1543e1f3</w:t>
            </w:r>
            <w:r>
              <w:rPr>
                <w:rFonts w:ascii="Courier New" w:eastAsia="宋体" w:hAnsi="Courier New" w:cs="Courier New"/>
              </w:rPr>
              <w:t>”</w:t>
            </w:r>
            <w:r w:rsidR="00A43166">
              <w:rPr>
                <w:rFonts w:ascii="Courier New" w:eastAsia="宋体" w:hAnsi="Courier New" w:cs="Courier New"/>
              </w:rPr>
              <w:t>,</w:t>
            </w:r>
          </w:p>
          <w:p w14:paraId="6464391A" w14:textId="73EF95A0" w:rsidR="00E91ABD" w:rsidRDefault="00E91ABD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}</w:t>
            </w:r>
          </w:p>
          <w:p w14:paraId="6DCF7D4E" w14:textId="172435F3" w:rsidR="00EF0EBF" w:rsidRPr="009030F2" w:rsidRDefault="00427CF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030F2">
              <w:rPr>
                <w:rFonts w:ascii="Courier New" w:eastAsia="宋体" w:hAnsi="Courier New" w:cs="Courier New"/>
              </w:rPr>
              <w:t>}</w:t>
            </w:r>
          </w:p>
        </w:tc>
      </w:tr>
      <w:tr w:rsidR="00EF0EBF" w:rsidRPr="009030F2" w14:paraId="57E19597" w14:textId="77777777" w:rsidTr="00A45A6C">
        <w:tc>
          <w:tcPr>
            <w:tcW w:w="1129" w:type="dxa"/>
            <w:vAlign w:val="center"/>
          </w:tcPr>
          <w:p w14:paraId="4771549F" w14:textId="001D63E3" w:rsidR="00EF0EBF" w:rsidRPr="009030F2" w:rsidRDefault="009F3CBF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回复参数</w:t>
            </w:r>
          </w:p>
        </w:tc>
        <w:tc>
          <w:tcPr>
            <w:tcW w:w="7167" w:type="dxa"/>
          </w:tcPr>
          <w:p w14:paraId="439BB8A2" w14:textId="648F4036" w:rsidR="00EF0EBF" w:rsidRDefault="005F70C1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type</w:t>
            </w:r>
            <w:r w:rsidR="009F3CBF">
              <w:rPr>
                <w:rFonts w:ascii="Courier New" w:eastAsia="宋体" w:hAnsi="Courier New" w:cs="Courier New" w:hint="eastAsia"/>
              </w:rPr>
              <w:t>：返回的鉴权信息</w:t>
            </w:r>
            <w:r w:rsidR="00E112DB">
              <w:rPr>
                <w:rFonts w:ascii="Courier New" w:eastAsia="宋体" w:hAnsi="Courier New" w:cs="Courier New" w:hint="eastAsia"/>
              </w:rPr>
              <w:t>类型</w:t>
            </w:r>
          </w:p>
          <w:p w14:paraId="760373E8" w14:textId="05E61FB5" w:rsidR="00795A90" w:rsidRDefault="00795A90" w:rsidP="005044BB">
            <w:pPr>
              <w:wordWrap w:val="0"/>
              <w:ind w:firstLine="42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0</w:t>
            </w:r>
            <w:r>
              <w:rPr>
                <w:rFonts w:ascii="Courier New" w:eastAsia="宋体" w:hAnsi="Courier New" w:cs="Courier New" w:hint="eastAsia"/>
              </w:rPr>
              <w:t>：表示</w:t>
            </w:r>
            <w:r w:rsidR="00157E5C">
              <w:rPr>
                <w:rFonts w:ascii="Courier New" w:eastAsia="宋体" w:hAnsi="Courier New" w:cs="Courier New" w:hint="eastAsia"/>
              </w:rPr>
              <w:t>使用</w:t>
            </w:r>
            <w:r w:rsidR="00A81E4E">
              <w:rPr>
                <w:rFonts w:ascii="Courier New" w:eastAsia="宋体" w:hAnsi="Courier New" w:cs="Courier New" w:hint="eastAsia"/>
              </w:rPr>
              <w:t>明文密码</w:t>
            </w:r>
            <w:r w:rsidR="00157E5C">
              <w:rPr>
                <w:rFonts w:ascii="Courier New" w:eastAsia="宋体" w:hAnsi="Courier New" w:cs="Courier New" w:hint="eastAsia"/>
              </w:rPr>
              <w:t>password</w:t>
            </w:r>
            <w:r w:rsidR="00157E5C">
              <w:rPr>
                <w:rFonts w:ascii="Courier New" w:eastAsia="宋体" w:hAnsi="Courier New" w:cs="Courier New" w:hint="eastAsia"/>
              </w:rPr>
              <w:t>；</w:t>
            </w:r>
          </w:p>
          <w:p w14:paraId="079DED56" w14:textId="45FAC91B" w:rsidR="005044BB" w:rsidRDefault="005044BB" w:rsidP="005044BB">
            <w:pPr>
              <w:wordWrap w:val="0"/>
              <w:ind w:firstLine="42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1</w:t>
            </w:r>
            <w:r>
              <w:rPr>
                <w:rFonts w:ascii="Courier New" w:eastAsia="宋体" w:hAnsi="Courier New" w:cs="Courier New" w:hint="eastAsia"/>
              </w:rPr>
              <w:t>：表示</w:t>
            </w:r>
            <w:r w:rsidR="00157E5C">
              <w:rPr>
                <w:rFonts w:ascii="Courier New" w:eastAsia="宋体" w:hAnsi="Courier New" w:cs="Courier New" w:hint="eastAsia"/>
              </w:rPr>
              <w:t>使用</w:t>
            </w:r>
            <w:r>
              <w:rPr>
                <w:rFonts w:ascii="Courier New" w:eastAsia="宋体" w:hAnsi="Courier New" w:cs="Courier New" w:hint="eastAsia"/>
              </w:rPr>
              <w:t>哈希后的密码</w:t>
            </w:r>
            <w:r w:rsidR="008061DA">
              <w:rPr>
                <w:rFonts w:ascii="Courier New" w:eastAsia="宋体" w:hAnsi="Courier New" w:cs="Courier New" w:hint="eastAsia"/>
              </w:rPr>
              <w:t>digest</w:t>
            </w:r>
            <w:r w:rsidR="008061DA">
              <w:rPr>
                <w:rFonts w:ascii="Courier New" w:eastAsia="宋体" w:hAnsi="Courier New" w:cs="Courier New" w:hint="eastAsia"/>
              </w:rPr>
              <w:t>；</w:t>
            </w:r>
          </w:p>
          <w:p w14:paraId="3345C82D" w14:textId="77B2A60B" w:rsidR="008F050A" w:rsidRDefault="008F050A" w:rsidP="008F050A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password</w:t>
            </w:r>
            <w:r>
              <w:rPr>
                <w:rFonts w:ascii="Courier New" w:eastAsia="宋体" w:hAnsi="Courier New" w:cs="Courier New" w:hint="eastAsia"/>
              </w:rPr>
              <w:t>：</w:t>
            </w:r>
            <w:r w:rsidR="000A2C42">
              <w:rPr>
                <w:rFonts w:ascii="Courier New" w:eastAsia="宋体" w:hAnsi="Courier New" w:cs="Courier New" w:hint="eastAsia"/>
              </w:rPr>
              <w:t>明文密码</w:t>
            </w:r>
            <w:r w:rsidR="00237F82">
              <w:rPr>
                <w:rFonts w:ascii="Courier New" w:eastAsia="宋体" w:hAnsi="Courier New" w:cs="Courier New" w:hint="eastAsia"/>
              </w:rPr>
              <w:t>，</w:t>
            </w:r>
            <w:r w:rsidR="00237F82">
              <w:rPr>
                <w:rFonts w:ascii="Courier New" w:eastAsia="宋体" w:hAnsi="Courier New" w:cs="Courier New" w:hint="eastAsia"/>
              </w:rPr>
              <w:t>type</w:t>
            </w:r>
            <w:r w:rsidR="00237F82">
              <w:rPr>
                <w:rFonts w:ascii="Courier New" w:eastAsia="宋体" w:hAnsi="Courier New" w:cs="Courier New" w:hint="eastAsia"/>
              </w:rPr>
              <w:t>为</w:t>
            </w:r>
            <w:r w:rsidR="00237F82">
              <w:rPr>
                <w:rFonts w:ascii="Courier New" w:eastAsia="宋体" w:hAnsi="Courier New" w:cs="Courier New" w:hint="eastAsia"/>
              </w:rPr>
              <w:t>0</w:t>
            </w:r>
            <w:r w:rsidR="004A3285">
              <w:rPr>
                <w:rFonts w:ascii="Courier New" w:eastAsia="宋体" w:hAnsi="Courier New" w:cs="Courier New" w:hint="eastAsia"/>
              </w:rPr>
              <w:t>时</w:t>
            </w:r>
            <w:r w:rsidR="00237F82">
              <w:rPr>
                <w:rFonts w:ascii="Courier New" w:eastAsia="宋体" w:hAnsi="Courier New" w:cs="Courier New" w:hint="eastAsia"/>
              </w:rPr>
              <w:t>必须有；</w:t>
            </w:r>
          </w:p>
          <w:p w14:paraId="2714156D" w14:textId="6EF56CD4" w:rsidR="00237F82" w:rsidRDefault="007F053B" w:rsidP="00441296">
            <w:pPr>
              <w:wordWrap w:val="0"/>
              <w:rPr>
                <w:rFonts w:ascii="Courier New" w:eastAsia="宋体" w:hAnsi="Courier New" w:cs="Courier New"/>
              </w:rPr>
            </w:pPr>
            <w:r w:rsidRPr="0041793A">
              <w:rPr>
                <w:rFonts w:ascii="Courier New" w:eastAsia="宋体" w:hAnsi="Courier New" w:cs="Courier New"/>
              </w:rPr>
              <w:t>digest</w:t>
            </w:r>
            <w:r>
              <w:rPr>
                <w:rFonts w:ascii="Courier New" w:eastAsia="宋体" w:hAnsi="Courier New" w:cs="Courier New" w:hint="eastAsia"/>
              </w:rPr>
              <w:t>：</w:t>
            </w:r>
            <w:r w:rsidR="003D1D64">
              <w:rPr>
                <w:rFonts w:ascii="Courier New" w:eastAsia="宋体" w:hAnsi="Courier New" w:cs="Courier New" w:hint="eastAsia"/>
              </w:rPr>
              <w:t>密码</w:t>
            </w:r>
            <w:r w:rsidR="000E336E">
              <w:rPr>
                <w:rFonts w:ascii="Courier New" w:eastAsia="宋体" w:hAnsi="Courier New" w:cs="Courier New" w:hint="eastAsia"/>
              </w:rPr>
              <w:t>的哈希摘要</w:t>
            </w:r>
            <w:r w:rsidR="00E10697">
              <w:rPr>
                <w:rFonts w:ascii="Courier New" w:eastAsia="宋体" w:hAnsi="Courier New" w:cs="Courier New" w:hint="eastAsia"/>
              </w:rPr>
              <w:t>值</w:t>
            </w:r>
            <w:r w:rsidR="00441296">
              <w:rPr>
                <w:rFonts w:ascii="Courier New" w:eastAsia="宋体" w:hAnsi="Courier New" w:cs="Courier New" w:hint="eastAsia"/>
              </w:rPr>
              <w:t>，</w:t>
            </w:r>
            <w:r w:rsidR="00237F82">
              <w:rPr>
                <w:rFonts w:ascii="Courier New" w:eastAsia="宋体" w:hAnsi="Courier New" w:cs="Courier New" w:hint="eastAsia"/>
              </w:rPr>
              <w:t>type</w:t>
            </w:r>
            <w:r w:rsidR="00237F82">
              <w:rPr>
                <w:rFonts w:ascii="Courier New" w:eastAsia="宋体" w:hAnsi="Courier New" w:cs="Courier New" w:hint="eastAsia"/>
              </w:rPr>
              <w:t>为</w:t>
            </w:r>
            <w:r w:rsidR="00237F82">
              <w:rPr>
                <w:rFonts w:ascii="Courier New" w:eastAsia="宋体" w:hAnsi="Courier New" w:cs="Courier New" w:hint="eastAsia"/>
              </w:rPr>
              <w:t>1</w:t>
            </w:r>
            <w:r w:rsidR="004A3285">
              <w:rPr>
                <w:rFonts w:ascii="Courier New" w:eastAsia="宋体" w:hAnsi="Courier New" w:cs="Courier New" w:hint="eastAsia"/>
              </w:rPr>
              <w:t>时</w:t>
            </w:r>
            <w:r w:rsidR="00237F82">
              <w:rPr>
                <w:rFonts w:ascii="Courier New" w:eastAsia="宋体" w:hAnsi="Courier New" w:cs="Courier New" w:hint="eastAsia"/>
              </w:rPr>
              <w:t>必须有；</w:t>
            </w:r>
          </w:p>
          <w:p w14:paraId="61C82FE0" w14:textId="34588443" w:rsidR="00237F82" w:rsidRPr="009030F2" w:rsidRDefault="003D0339" w:rsidP="00237F82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digest</w:t>
            </w:r>
            <w:r>
              <w:rPr>
                <w:rFonts w:ascii="Courier New" w:eastAsia="宋体" w:hAnsi="Courier New" w:cs="Courier New"/>
              </w:rPr>
              <w:t xml:space="preserve"> </w:t>
            </w:r>
            <w:r>
              <w:rPr>
                <w:rFonts w:ascii="Courier New" w:eastAsia="宋体" w:hAnsi="Courier New" w:cs="Courier New" w:hint="eastAsia"/>
              </w:rPr>
              <w:t>=</w:t>
            </w:r>
            <w:r>
              <w:rPr>
                <w:rFonts w:ascii="Courier New" w:eastAsia="宋体" w:hAnsi="Courier New" w:cs="Courier New"/>
              </w:rPr>
              <w:t xml:space="preserve"> </w:t>
            </w:r>
            <w:r w:rsidR="00441296" w:rsidRPr="00441296">
              <w:rPr>
                <w:rFonts w:ascii="Courier New" w:eastAsia="宋体" w:hAnsi="Courier New" w:cs="Courier New"/>
              </w:rPr>
              <w:t>MD5(username ":" realm ":" password)</w:t>
            </w:r>
          </w:p>
        </w:tc>
      </w:tr>
    </w:tbl>
    <w:p w14:paraId="7BCFE27F" w14:textId="1E128570" w:rsidR="00A856B6" w:rsidRDefault="00A856B6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5D19E5D2" w14:textId="77777777" w:rsidR="00D511AA" w:rsidRDefault="00D511AA" w:rsidP="00724170">
      <w:pPr>
        <w:pStyle w:val="3"/>
        <w:wordWrap w:val="0"/>
        <w:spacing w:before="156" w:after="156"/>
        <w:ind w:left="566" w:hangingChars="235" w:hanging="566"/>
      </w:pPr>
      <w:r>
        <w:rPr>
          <w:rFonts w:hint="eastAsia"/>
        </w:rPr>
        <w:t>设备上线通知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D511AA" w:rsidRPr="00CD602C" w14:paraId="2325A941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4592842D" w14:textId="77777777" w:rsidR="00D511AA" w:rsidRPr="00CD602C" w:rsidRDefault="00D511A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20E598DA" w14:textId="77777777" w:rsidR="00D511AA" w:rsidRPr="00CD602C" w:rsidRDefault="00D511AA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通知设备已上线【</w:t>
            </w:r>
            <w:r w:rsidRPr="00CD602C">
              <w:rPr>
                <w:rFonts w:ascii="Courier New" w:eastAsia="宋体" w:hAnsi="Courier New" w:cs="Courier New"/>
              </w:rPr>
              <w:t>GB28181</w:t>
            </w:r>
            <w:r w:rsidRPr="00CD602C">
              <w:rPr>
                <w:rFonts w:ascii="Courier New" w:eastAsia="宋体" w:hAnsi="Courier New" w:cs="Courier New"/>
              </w:rPr>
              <w:t>设备网关</w:t>
            </w:r>
            <w:r w:rsidRPr="00CD602C">
              <w:rPr>
                <w:rFonts w:ascii="Courier New" w:eastAsia="宋体" w:hAnsi="Courier New" w:cs="Courier New"/>
              </w:rPr>
              <w:t xml:space="preserve"> -&gt; </w:t>
            </w:r>
            <w:r w:rsidRPr="00CD602C">
              <w:rPr>
                <w:rFonts w:ascii="Courier New" w:eastAsia="宋体" w:hAnsi="Courier New" w:cs="Courier New"/>
              </w:rPr>
              <w:t>能力平台】</w:t>
            </w:r>
          </w:p>
        </w:tc>
      </w:tr>
      <w:tr w:rsidR="00D511AA" w:rsidRPr="00CD602C" w14:paraId="55513F52" w14:textId="77777777" w:rsidTr="00B4031F">
        <w:tc>
          <w:tcPr>
            <w:tcW w:w="1129" w:type="dxa"/>
            <w:vAlign w:val="center"/>
          </w:tcPr>
          <w:p w14:paraId="76DAF615" w14:textId="77777777" w:rsidR="00D511AA" w:rsidRPr="00CD602C" w:rsidRDefault="00D511A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请求</w:t>
            </w:r>
            <w:r w:rsidRPr="00CD602C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491F6ACE" w14:textId="77777777" w:rsidR="00D511AA" w:rsidRPr="00CD602C" w:rsidRDefault="00D511AA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http://host/api/v1/notify/online</w:t>
            </w:r>
          </w:p>
        </w:tc>
      </w:tr>
      <w:tr w:rsidR="00D511AA" w:rsidRPr="00CD602C" w14:paraId="3BACF58D" w14:textId="77777777" w:rsidTr="00B4031F">
        <w:tc>
          <w:tcPr>
            <w:tcW w:w="1129" w:type="dxa"/>
            <w:vAlign w:val="center"/>
          </w:tcPr>
          <w:p w14:paraId="28F70881" w14:textId="77777777" w:rsidR="00D511AA" w:rsidRPr="00CD602C" w:rsidRDefault="00D511A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280DFCEE" w14:textId="77777777" w:rsidR="00D511AA" w:rsidRPr="00CD602C" w:rsidRDefault="00D511AA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POST</w:t>
            </w:r>
          </w:p>
        </w:tc>
      </w:tr>
      <w:tr w:rsidR="00D511AA" w:rsidRPr="00CD602C" w14:paraId="240141D5" w14:textId="77777777" w:rsidTr="00B4031F">
        <w:tc>
          <w:tcPr>
            <w:tcW w:w="1129" w:type="dxa"/>
            <w:vAlign w:val="center"/>
          </w:tcPr>
          <w:p w14:paraId="7554F9D0" w14:textId="77777777" w:rsidR="00D511AA" w:rsidRPr="00CD602C" w:rsidRDefault="00D511A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3A279064" w14:textId="77777777" w:rsidR="006D6BB0" w:rsidRDefault="006D6BB0" w:rsidP="006D6BB0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</w:t>
            </w:r>
            <w:r w:rsidRPr="005E5837">
              <w:rPr>
                <w:rFonts w:ascii="Courier New" w:eastAsia="宋体" w:hAnsi="Courier New" w:cs="Courier New"/>
              </w:rPr>
              <w:t>：订阅</w:t>
            </w:r>
            <w:r>
              <w:rPr>
                <w:rFonts w:ascii="Courier New" w:eastAsia="宋体" w:hAnsi="Courier New" w:cs="Courier New" w:hint="eastAsia"/>
              </w:rPr>
              <w:t>id</w:t>
            </w:r>
          </w:p>
          <w:p w14:paraId="5800875D" w14:textId="48F8D702" w:rsidR="00D511AA" w:rsidRPr="00CD602C" w:rsidRDefault="00D511AA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device</w:t>
            </w:r>
            <w:r w:rsidR="00B8520D">
              <w:rPr>
                <w:rFonts w:ascii="Courier New" w:eastAsia="宋体" w:hAnsi="Courier New" w:cs="Courier New"/>
              </w:rPr>
              <w:t>I</w:t>
            </w:r>
            <w:r w:rsidRPr="00CD602C">
              <w:rPr>
                <w:rFonts w:ascii="Courier New" w:eastAsia="宋体" w:hAnsi="Courier New" w:cs="Courier New"/>
              </w:rPr>
              <w:t>d</w:t>
            </w:r>
            <w:r w:rsidRPr="00CD602C">
              <w:rPr>
                <w:rFonts w:ascii="Courier New" w:eastAsia="宋体" w:hAnsi="Courier New" w:cs="Courier New"/>
              </w:rPr>
              <w:t>：设备</w:t>
            </w:r>
            <w:r w:rsidRPr="00CD602C">
              <w:rPr>
                <w:rFonts w:ascii="Courier New" w:eastAsia="宋体" w:hAnsi="Courier New" w:cs="Courier New"/>
              </w:rPr>
              <w:t>ID</w:t>
            </w:r>
          </w:p>
          <w:p w14:paraId="28C9AE00" w14:textId="77777777" w:rsidR="00D511AA" w:rsidRDefault="00C50DFB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channelN</w:t>
            </w:r>
            <w:r w:rsidR="00D511AA" w:rsidRPr="00CD602C">
              <w:rPr>
                <w:rFonts w:ascii="Courier New" w:eastAsia="宋体" w:hAnsi="Courier New" w:cs="Courier New"/>
              </w:rPr>
              <w:t>um</w:t>
            </w:r>
            <w:r w:rsidR="00D511AA" w:rsidRPr="00CD602C">
              <w:rPr>
                <w:rFonts w:ascii="Courier New" w:eastAsia="宋体" w:hAnsi="Courier New" w:cs="Courier New"/>
              </w:rPr>
              <w:t>：通道数</w:t>
            </w:r>
          </w:p>
          <w:p w14:paraId="2755DCB8" w14:textId="3E30F370" w:rsidR="00347FBD" w:rsidRPr="00CD602C" w:rsidRDefault="00347FBD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channels:</w:t>
            </w:r>
            <w:r>
              <w:rPr>
                <w:rFonts w:ascii="Courier New" w:eastAsia="宋体" w:hAnsi="Courier New" w:cs="Courier New" w:hint="eastAsia"/>
              </w:rPr>
              <w:t>通道</w:t>
            </w:r>
            <w:r>
              <w:rPr>
                <w:rFonts w:ascii="Courier New" w:eastAsia="宋体" w:hAnsi="Courier New" w:cs="Courier New" w:hint="eastAsia"/>
              </w:rPr>
              <w:t>ID</w:t>
            </w:r>
            <w:r>
              <w:rPr>
                <w:rFonts w:ascii="Courier New" w:eastAsia="宋体" w:hAnsi="Courier New" w:cs="Courier New" w:hint="eastAsia"/>
              </w:rPr>
              <w:t>数组</w:t>
            </w:r>
          </w:p>
        </w:tc>
      </w:tr>
      <w:tr w:rsidR="00D511AA" w:rsidRPr="00CD602C" w14:paraId="75CE212C" w14:textId="77777777" w:rsidTr="00B4031F">
        <w:tc>
          <w:tcPr>
            <w:tcW w:w="1129" w:type="dxa"/>
            <w:vAlign w:val="center"/>
          </w:tcPr>
          <w:p w14:paraId="5F474AB0" w14:textId="77777777" w:rsidR="00D511AA" w:rsidRPr="00CD602C" w:rsidRDefault="00D511A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4D0938A0" w14:textId="633A3F45" w:rsidR="00D511AA" w:rsidRPr="00CD602C" w:rsidRDefault="00F93B7F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F6D37">
              <w:rPr>
                <w:rFonts w:ascii="Courier New" w:eastAsia="宋体" w:hAnsi="Courier New" w:cs="Courier New"/>
              </w:rPr>
              <w:t>http://host/api/v1/notify/online?</w:t>
            </w:r>
            <w:r w:rsidR="004D32CB">
              <w:rPr>
                <w:rFonts w:ascii="Courier New" w:eastAsia="宋体" w:hAnsi="Courier New" w:cs="Courier New" w:hint="eastAsia"/>
              </w:rPr>
              <w:t>s</w:t>
            </w:r>
            <w:r w:rsidR="004D32CB" w:rsidRPr="005E5837">
              <w:rPr>
                <w:rFonts w:ascii="Courier New" w:eastAsia="宋体" w:hAnsi="Courier New" w:cs="Courier New"/>
              </w:rPr>
              <w:t>ubscribeId=</w:t>
            </w:r>
            <w:r w:rsidR="004D32CB" w:rsidRPr="00E81C6F">
              <w:rPr>
                <w:rFonts w:ascii="Courier New" w:eastAsia="宋体" w:hAnsi="Courier New" w:cs="Courier New"/>
              </w:rPr>
              <w:t>ac1d12f8-7fa8127fb708-</w:t>
            </w:r>
            <w:r w:rsidR="004D32CB">
              <w:rPr>
                <w:rFonts w:ascii="Courier New" w:eastAsia="宋体" w:hAnsi="Courier New" w:cs="Courier New"/>
              </w:rPr>
              <w:t>0</w:t>
            </w:r>
            <w:r w:rsidR="004D32CB" w:rsidRPr="00E81C6F">
              <w:rPr>
                <w:rFonts w:ascii="Courier New" w:eastAsia="宋体" w:hAnsi="Courier New" w:cs="Courier New"/>
              </w:rPr>
              <w:t>9152a39</w:t>
            </w:r>
            <w:r w:rsidR="004D32CB">
              <w:rPr>
                <w:rFonts w:ascii="Courier New" w:eastAsia="宋体" w:hAnsi="Courier New" w:cs="Courier New" w:hint="eastAsia"/>
              </w:rPr>
              <w:t>&amp;</w:t>
            </w:r>
            <w:r w:rsidRPr="002F6D37">
              <w:rPr>
                <w:rFonts w:ascii="Courier New" w:eastAsia="宋体" w:hAnsi="Courier New" w:cs="Courier New"/>
              </w:rPr>
              <w:t>deviceId=34020000001110000001</w:t>
            </w:r>
            <w:r w:rsidR="00E578E9" w:rsidRPr="002F6D37">
              <w:rPr>
                <w:rFonts w:ascii="Courier New" w:eastAsia="宋体" w:hAnsi="Courier New" w:cs="Courier New"/>
              </w:rPr>
              <w:t>&amp;channelNum=</w:t>
            </w:r>
            <w:r w:rsidR="00E578E9">
              <w:rPr>
                <w:rFonts w:ascii="Courier New" w:eastAsia="宋体" w:hAnsi="Courier New" w:cs="Courier New"/>
              </w:rPr>
              <w:t>2</w:t>
            </w:r>
            <w:r w:rsidRPr="002F6D37">
              <w:rPr>
                <w:rFonts w:ascii="Courier New" w:eastAsia="宋体" w:hAnsi="Courier New" w:cs="Courier New"/>
              </w:rPr>
              <w:t>&amp;channel</w:t>
            </w:r>
            <w:r w:rsidR="00E578E9">
              <w:rPr>
                <w:rFonts w:ascii="Courier New" w:eastAsia="宋体" w:hAnsi="Courier New" w:cs="Courier New"/>
              </w:rPr>
              <w:t>s</w:t>
            </w:r>
            <w:r w:rsidRPr="002F6D37">
              <w:rPr>
                <w:rFonts w:ascii="Courier New" w:eastAsia="宋体" w:hAnsi="Courier New" w:cs="Courier New"/>
              </w:rPr>
              <w:t>=</w:t>
            </w:r>
            <w:r w:rsidRPr="002F6D37">
              <w:rPr>
                <w:rFonts w:ascii="Courier New" w:eastAsia="宋体" w:hAnsi="Courier New" w:cs="Courier New" w:hint="eastAsia"/>
              </w:rPr>
              <w:t>[</w:t>
            </w:r>
            <w:r w:rsidRPr="002F6D37">
              <w:rPr>
                <w:rFonts w:ascii="Courier New" w:eastAsia="宋体" w:hAnsi="Courier New" w:cs="Courier New"/>
              </w:rPr>
              <w:t>“34020000001310000001</w:t>
            </w:r>
            <w:r w:rsidR="0047388E">
              <w:rPr>
                <w:rFonts w:ascii="Courier New" w:eastAsia="宋体" w:hAnsi="Courier New" w:cs="Courier New"/>
              </w:rPr>
              <w:t>”</w:t>
            </w:r>
            <w:r>
              <w:rPr>
                <w:rFonts w:ascii="Courier New" w:eastAsia="宋体" w:hAnsi="Courier New" w:cs="Courier New"/>
              </w:rPr>
              <w:t>,“</w:t>
            </w:r>
            <w:r w:rsidRPr="00F93B7F">
              <w:rPr>
                <w:rFonts w:ascii="Courier New" w:eastAsia="宋体" w:hAnsi="Courier New" w:cs="Courier New"/>
              </w:rPr>
              <w:t>3402000000131000000</w:t>
            </w:r>
            <w:r>
              <w:rPr>
                <w:rFonts w:ascii="Courier New" w:eastAsia="宋体" w:hAnsi="Courier New" w:cs="Courier New"/>
              </w:rPr>
              <w:t>2”</w:t>
            </w:r>
            <w:r w:rsidR="0047388E">
              <w:rPr>
                <w:rFonts w:ascii="Courier New" w:eastAsia="宋体" w:hAnsi="Courier New" w:cs="Courier New" w:hint="eastAsia"/>
              </w:rPr>
              <w:t>]</w:t>
            </w:r>
          </w:p>
        </w:tc>
      </w:tr>
      <w:tr w:rsidR="00D511AA" w:rsidRPr="00CD602C" w14:paraId="0C8719ED" w14:textId="77777777" w:rsidTr="00B4031F">
        <w:tc>
          <w:tcPr>
            <w:tcW w:w="1129" w:type="dxa"/>
            <w:vAlign w:val="center"/>
          </w:tcPr>
          <w:p w14:paraId="7FDB8706" w14:textId="77777777" w:rsidR="00D511AA" w:rsidRPr="00CD602C" w:rsidRDefault="00D511A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23D7DCB4" w14:textId="77777777" w:rsidR="00D511AA" w:rsidRPr="00CD602C" w:rsidRDefault="00D511AA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{</w:t>
            </w:r>
          </w:p>
          <w:p w14:paraId="0376A865" w14:textId="77777777" w:rsidR="00534C1C" w:rsidRPr="005E5837" w:rsidRDefault="00534C1C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5C7C3237" w14:textId="77777777" w:rsidR="00A03165" w:rsidRDefault="00534C1C" w:rsidP="004A39B1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="00A03165">
              <w:rPr>
                <w:rFonts w:ascii="Courier New" w:eastAsia="宋体" w:hAnsi="Courier New" w:cs="Courier New"/>
              </w:rPr>
              <w:t>sg”:“OK”,</w:t>
            </w:r>
          </w:p>
          <w:p w14:paraId="30E2EC11" w14:textId="18C86FF8" w:rsidR="00D511AA" w:rsidRPr="00CD602C" w:rsidRDefault="00D511AA" w:rsidP="00A03165">
            <w:pPr>
              <w:wordWrap w:val="0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}</w:t>
            </w:r>
          </w:p>
        </w:tc>
      </w:tr>
      <w:tr w:rsidR="00D511AA" w:rsidRPr="00CD602C" w14:paraId="7C7E2FC7" w14:textId="77777777" w:rsidTr="00B4031F">
        <w:tc>
          <w:tcPr>
            <w:tcW w:w="1129" w:type="dxa"/>
            <w:vAlign w:val="center"/>
          </w:tcPr>
          <w:p w14:paraId="35FA5318" w14:textId="77777777" w:rsidR="00D511AA" w:rsidRPr="00CD602C" w:rsidRDefault="00D511AA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5F5289D2" w14:textId="77777777" w:rsidR="00D511AA" w:rsidRPr="00CD602C" w:rsidRDefault="00D511AA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0FFBD41D" w14:textId="77777777" w:rsidR="00D511AA" w:rsidRDefault="00D511AA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524F9602" w14:textId="74261A37" w:rsidR="00C72494" w:rsidRDefault="00C72494" w:rsidP="00724170">
      <w:pPr>
        <w:pStyle w:val="3"/>
        <w:wordWrap w:val="0"/>
        <w:spacing w:before="156" w:after="156"/>
        <w:ind w:left="566" w:hangingChars="235" w:hanging="566"/>
      </w:pPr>
      <w:r>
        <w:rPr>
          <w:rFonts w:hint="eastAsia"/>
        </w:rPr>
        <w:lastRenderedPageBreak/>
        <w:t>设备下线通知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A856B6" w:rsidRPr="00243DD0" w14:paraId="48382C26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71311081" w14:textId="77777777" w:rsidR="00A856B6" w:rsidRPr="00243DD0" w:rsidRDefault="00A856B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02531423" w14:textId="321810E2" w:rsidR="00A856B6" w:rsidRPr="00243DD0" w:rsidRDefault="00A856B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通知设备</w:t>
            </w:r>
            <w:r w:rsidR="00D255CD" w:rsidRPr="00243DD0">
              <w:rPr>
                <w:rFonts w:ascii="Courier New" w:eastAsia="宋体" w:hAnsi="Courier New" w:cs="Courier New"/>
              </w:rPr>
              <w:t>已下线</w:t>
            </w:r>
          </w:p>
        </w:tc>
      </w:tr>
      <w:tr w:rsidR="00A856B6" w:rsidRPr="00243DD0" w14:paraId="69800FAE" w14:textId="77777777" w:rsidTr="00B4031F">
        <w:tc>
          <w:tcPr>
            <w:tcW w:w="1129" w:type="dxa"/>
            <w:vAlign w:val="center"/>
          </w:tcPr>
          <w:p w14:paraId="2E0298CE" w14:textId="77777777" w:rsidR="00A856B6" w:rsidRPr="00243DD0" w:rsidRDefault="00A856B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</w:t>
            </w:r>
            <w:r w:rsidRPr="00243DD0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34ACF000" w14:textId="3020EC1A" w:rsidR="00A856B6" w:rsidRPr="00243DD0" w:rsidRDefault="00A856B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http://host/api/v1/notify</w:t>
            </w:r>
            <w:r w:rsidR="00A520FD" w:rsidRPr="00243DD0">
              <w:rPr>
                <w:rFonts w:ascii="Courier New" w:eastAsia="宋体" w:hAnsi="Courier New" w:cs="Courier New"/>
              </w:rPr>
              <w:t>/offline</w:t>
            </w:r>
          </w:p>
        </w:tc>
      </w:tr>
      <w:tr w:rsidR="00A856B6" w:rsidRPr="00243DD0" w14:paraId="1ED2D4B1" w14:textId="77777777" w:rsidTr="00B4031F">
        <w:tc>
          <w:tcPr>
            <w:tcW w:w="1129" w:type="dxa"/>
            <w:vAlign w:val="center"/>
          </w:tcPr>
          <w:p w14:paraId="70E684B0" w14:textId="77777777" w:rsidR="00A856B6" w:rsidRPr="00243DD0" w:rsidRDefault="00A856B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567D4527" w14:textId="77777777" w:rsidR="00A856B6" w:rsidRPr="00243DD0" w:rsidRDefault="00A856B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POST</w:t>
            </w:r>
          </w:p>
        </w:tc>
      </w:tr>
      <w:tr w:rsidR="00A856B6" w:rsidRPr="00243DD0" w14:paraId="75A48A7D" w14:textId="77777777" w:rsidTr="00B4031F">
        <w:tc>
          <w:tcPr>
            <w:tcW w:w="1129" w:type="dxa"/>
            <w:vAlign w:val="center"/>
          </w:tcPr>
          <w:p w14:paraId="193656E1" w14:textId="77777777" w:rsidR="00A856B6" w:rsidRPr="00243DD0" w:rsidRDefault="00A856B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1ADB2BB7" w14:textId="77777777" w:rsidR="006D6BB0" w:rsidRDefault="006D6BB0" w:rsidP="006D6BB0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</w:t>
            </w:r>
            <w:r w:rsidRPr="005E5837">
              <w:rPr>
                <w:rFonts w:ascii="Courier New" w:eastAsia="宋体" w:hAnsi="Courier New" w:cs="Courier New"/>
              </w:rPr>
              <w:t>：订阅</w:t>
            </w:r>
            <w:r>
              <w:rPr>
                <w:rFonts w:ascii="Courier New" w:eastAsia="宋体" w:hAnsi="Courier New" w:cs="Courier New" w:hint="eastAsia"/>
              </w:rPr>
              <w:t>id</w:t>
            </w:r>
          </w:p>
          <w:p w14:paraId="54AFC1A4" w14:textId="03E2F06A" w:rsidR="00A856B6" w:rsidRPr="00243DD0" w:rsidRDefault="0014530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device</w:t>
            </w:r>
            <w:r w:rsidR="00935BF8">
              <w:rPr>
                <w:rFonts w:ascii="Courier New" w:eastAsia="宋体" w:hAnsi="Courier New" w:cs="Courier New"/>
              </w:rPr>
              <w:t>I</w:t>
            </w:r>
            <w:r w:rsidRPr="00243DD0">
              <w:rPr>
                <w:rFonts w:ascii="Courier New" w:eastAsia="宋体" w:hAnsi="Courier New" w:cs="Courier New"/>
              </w:rPr>
              <w:t>d</w:t>
            </w:r>
            <w:r w:rsidRPr="00243DD0">
              <w:rPr>
                <w:rFonts w:ascii="Courier New" w:eastAsia="宋体" w:hAnsi="Courier New" w:cs="Courier New"/>
              </w:rPr>
              <w:t>：设备</w:t>
            </w:r>
            <w:r w:rsidRPr="00243DD0">
              <w:rPr>
                <w:rFonts w:ascii="Courier New" w:eastAsia="宋体" w:hAnsi="Courier New" w:cs="Courier New"/>
              </w:rPr>
              <w:t>ID</w:t>
            </w:r>
          </w:p>
        </w:tc>
      </w:tr>
      <w:tr w:rsidR="00A856B6" w:rsidRPr="00243DD0" w14:paraId="4C07B7C3" w14:textId="77777777" w:rsidTr="00B4031F">
        <w:tc>
          <w:tcPr>
            <w:tcW w:w="1129" w:type="dxa"/>
            <w:vAlign w:val="center"/>
          </w:tcPr>
          <w:p w14:paraId="4461DC6A" w14:textId="77777777" w:rsidR="00A856B6" w:rsidRPr="00243DD0" w:rsidRDefault="00A856B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7951A3D9" w14:textId="6628744B" w:rsidR="00A856B6" w:rsidRPr="00243DD0" w:rsidRDefault="00600DF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http://host/api/v1/notify/offline?</w:t>
            </w:r>
            <w:r w:rsidR="004D32CB">
              <w:rPr>
                <w:rFonts w:ascii="Courier New" w:eastAsia="宋体" w:hAnsi="Courier New" w:cs="Courier New" w:hint="eastAsia"/>
              </w:rPr>
              <w:t>s</w:t>
            </w:r>
            <w:r w:rsidR="004D32CB" w:rsidRPr="005E5837">
              <w:rPr>
                <w:rFonts w:ascii="Courier New" w:eastAsia="宋体" w:hAnsi="Courier New" w:cs="Courier New"/>
              </w:rPr>
              <w:t>ubscribeId=</w:t>
            </w:r>
            <w:r w:rsidR="004D32CB" w:rsidRPr="00E81C6F">
              <w:rPr>
                <w:rFonts w:ascii="Courier New" w:eastAsia="宋体" w:hAnsi="Courier New" w:cs="Courier New"/>
              </w:rPr>
              <w:t>ac1d12f8-7fa8127fb708-</w:t>
            </w:r>
            <w:r w:rsidR="004D32CB">
              <w:rPr>
                <w:rFonts w:ascii="Courier New" w:eastAsia="宋体" w:hAnsi="Courier New" w:cs="Courier New"/>
              </w:rPr>
              <w:t>0</w:t>
            </w:r>
            <w:r w:rsidR="004D32CB" w:rsidRPr="00E81C6F">
              <w:rPr>
                <w:rFonts w:ascii="Courier New" w:eastAsia="宋体" w:hAnsi="Courier New" w:cs="Courier New"/>
              </w:rPr>
              <w:t>9152a39</w:t>
            </w:r>
            <w:r w:rsidR="004D32CB">
              <w:rPr>
                <w:rFonts w:ascii="Courier New" w:eastAsia="宋体" w:hAnsi="Courier New" w:cs="Courier New" w:hint="eastAsia"/>
              </w:rPr>
              <w:t>&amp;</w:t>
            </w:r>
            <w:r w:rsidRPr="00243DD0">
              <w:rPr>
                <w:rFonts w:ascii="Courier New" w:eastAsia="宋体" w:hAnsi="Courier New" w:cs="Courier New"/>
              </w:rPr>
              <w:t>device</w:t>
            </w:r>
            <w:r w:rsidR="00B543EE">
              <w:rPr>
                <w:rFonts w:ascii="Courier New" w:eastAsia="宋体" w:hAnsi="Courier New" w:cs="Courier New"/>
              </w:rPr>
              <w:t>I</w:t>
            </w:r>
            <w:r w:rsidRPr="00243DD0">
              <w:rPr>
                <w:rFonts w:ascii="Courier New" w:eastAsia="宋体" w:hAnsi="Courier New" w:cs="Courier New"/>
              </w:rPr>
              <w:t>d=</w:t>
            </w:r>
            <w:r w:rsidR="007F0DB0">
              <w:rPr>
                <w:rFonts w:ascii="Courier New" w:eastAsia="宋体" w:hAnsi="Courier New" w:cs="Courier New"/>
              </w:rPr>
              <w:t>34020000001110000001</w:t>
            </w:r>
          </w:p>
        </w:tc>
      </w:tr>
      <w:tr w:rsidR="00A856B6" w:rsidRPr="00243DD0" w14:paraId="2EC560FD" w14:textId="77777777" w:rsidTr="00B4031F">
        <w:tc>
          <w:tcPr>
            <w:tcW w:w="1129" w:type="dxa"/>
            <w:vAlign w:val="center"/>
          </w:tcPr>
          <w:p w14:paraId="5F219E76" w14:textId="77777777" w:rsidR="00A856B6" w:rsidRPr="00243DD0" w:rsidRDefault="00A856B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27C900EA" w14:textId="77777777" w:rsidR="00A856B6" w:rsidRPr="00243DD0" w:rsidRDefault="00A856B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{</w:t>
            </w:r>
          </w:p>
          <w:p w14:paraId="1FDFE1CF" w14:textId="77777777" w:rsidR="00D05810" w:rsidRPr="005E5837" w:rsidRDefault="00D0581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608AC4C0" w14:textId="77777777" w:rsidR="00AB547E" w:rsidRDefault="00D05810" w:rsidP="00AB547E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="00AB547E">
              <w:rPr>
                <w:rFonts w:ascii="Courier New" w:eastAsia="宋体" w:hAnsi="Courier New" w:cs="Courier New"/>
              </w:rPr>
              <w:t>sg”:“OK”,</w:t>
            </w:r>
          </w:p>
          <w:p w14:paraId="67367222" w14:textId="5A1130D2" w:rsidR="00A856B6" w:rsidRPr="00243DD0" w:rsidRDefault="00A856B6" w:rsidP="00AB547E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}</w:t>
            </w:r>
          </w:p>
        </w:tc>
      </w:tr>
      <w:tr w:rsidR="00A856B6" w:rsidRPr="00243DD0" w14:paraId="0B855D8A" w14:textId="77777777" w:rsidTr="00B4031F">
        <w:tc>
          <w:tcPr>
            <w:tcW w:w="1129" w:type="dxa"/>
            <w:vAlign w:val="center"/>
          </w:tcPr>
          <w:p w14:paraId="65268D32" w14:textId="77777777" w:rsidR="00A856B6" w:rsidRPr="00243DD0" w:rsidRDefault="00A856B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1303955A" w14:textId="77777777" w:rsidR="00A856B6" w:rsidRPr="00243DD0" w:rsidRDefault="00A856B6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16622152" w14:textId="77777777" w:rsidR="00A856B6" w:rsidRDefault="00A856B6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351863B1" w14:textId="497A674B" w:rsidR="00B07530" w:rsidRDefault="00B07530" w:rsidP="00724170">
      <w:pPr>
        <w:pStyle w:val="3"/>
        <w:wordWrap w:val="0"/>
        <w:spacing w:before="156" w:after="156"/>
        <w:ind w:left="566" w:hangingChars="235" w:hanging="566"/>
      </w:pPr>
      <w:r>
        <w:rPr>
          <w:rFonts w:hint="eastAsia"/>
        </w:rPr>
        <w:t>设备更新通知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B07530" w:rsidRPr="00243DD0" w14:paraId="03B482D5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03B5580B" w14:textId="77777777" w:rsidR="00B07530" w:rsidRPr="00243DD0" w:rsidRDefault="00B0753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5EFF5032" w14:textId="30197077" w:rsidR="00B07530" w:rsidRPr="00243DD0" w:rsidRDefault="00B0753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通知设备</w:t>
            </w:r>
            <w:r w:rsidR="00B7770F" w:rsidRPr="00243DD0">
              <w:rPr>
                <w:rFonts w:ascii="Courier New" w:eastAsia="宋体" w:hAnsi="Courier New" w:cs="Courier New"/>
              </w:rPr>
              <w:t>信息已</w:t>
            </w:r>
            <w:r w:rsidRPr="00243DD0">
              <w:rPr>
                <w:rFonts w:ascii="Courier New" w:eastAsia="宋体" w:hAnsi="Courier New" w:cs="Courier New"/>
              </w:rPr>
              <w:t>变化</w:t>
            </w:r>
          </w:p>
        </w:tc>
      </w:tr>
      <w:tr w:rsidR="00B07530" w:rsidRPr="00243DD0" w14:paraId="3B7F3436" w14:textId="77777777" w:rsidTr="00B4031F">
        <w:tc>
          <w:tcPr>
            <w:tcW w:w="1129" w:type="dxa"/>
            <w:vAlign w:val="center"/>
          </w:tcPr>
          <w:p w14:paraId="3F0BD1BD" w14:textId="77777777" w:rsidR="00B07530" w:rsidRPr="00243DD0" w:rsidRDefault="00B0753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</w:t>
            </w:r>
            <w:r w:rsidRPr="00243DD0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437A0784" w14:textId="18AE629F" w:rsidR="00B07530" w:rsidRPr="00243DD0" w:rsidRDefault="00B0753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http://host/api/v1/notify</w:t>
            </w:r>
            <w:r w:rsidR="004B0673" w:rsidRPr="00243DD0">
              <w:rPr>
                <w:rFonts w:ascii="Courier New" w:eastAsia="宋体" w:hAnsi="Courier New" w:cs="Courier New"/>
              </w:rPr>
              <w:t>/update</w:t>
            </w:r>
          </w:p>
        </w:tc>
      </w:tr>
      <w:tr w:rsidR="00B07530" w:rsidRPr="00243DD0" w14:paraId="107BB7A4" w14:textId="77777777" w:rsidTr="00B4031F">
        <w:tc>
          <w:tcPr>
            <w:tcW w:w="1129" w:type="dxa"/>
            <w:vAlign w:val="center"/>
          </w:tcPr>
          <w:p w14:paraId="1A02CC9E" w14:textId="77777777" w:rsidR="00B07530" w:rsidRPr="00243DD0" w:rsidRDefault="00B0753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78708A6F" w14:textId="77777777" w:rsidR="00B07530" w:rsidRPr="00243DD0" w:rsidRDefault="00B0753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POST</w:t>
            </w:r>
          </w:p>
        </w:tc>
      </w:tr>
      <w:tr w:rsidR="001E3B87" w:rsidRPr="00CD602C" w14:paraId="71E6DB63" w14:textId="77777777" w:rsidTr="00B4031F">
        <w:tc>
          <w:tcPr>
            <w:tcW w:w="1129" w:type="dxa"/>
            <w:vAlign w:val="center"/>
          </w:tcPr>
          <w:p w14:paraId="710A910E" w14:textId="77777777" w:rsidR="001E3B87" w:rsidRPr="00CD602C" w:rsidRDefault="001E3B8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6528C7B9" w14:textId="77777777" w:rsidR="006D6BB0" w:rsidRDefault="006D6BB0" w:rsidP="006D6BB0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</w:t>
            </w:r>
            <w:r w:rsidRPr="005E5837">
              <w:rPr>
                <w:rFonts w:ascii="Courier New" w:eastAsia="宋体" w:hAnsi="Courier New" w:cs="Courier New"/>
              </w:rPr>
              <w:t>：订阅</w:t>
            </w:r>
            <w:r>
              <w:rPr>
                <w:rFonts w:ascii="Courier New" w:eastAsia="宋体" w:hAnsi="Courier New" w:cs="Courier New" w:hint="eastAsia"/>
              </w:rPr>
              <w:t>id</w:t>
            </w:r>
          </w:p>
          <w:p w14:paraId="3D6BBCD9" w14:textId="77777777" w:rsidR="001E3B87" w:rsidRPr="00CD602C" w:rsidRDefault="001E3B8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device</w:t>
            </w:r>
            <w:r>
              <w:rPr>
                <w:rFonts w:ascii="Courier New" w:eastAsia="宋体" w:hAnsi="Courier New" w:cs="Courier New"/>
              </w:rPr>
              <w:t>I</w:t>
            </w:r>
            <w:r w:rsidRPr="00CD602C">
              <w:rPr>
                <w:rFonts w:ascii="Courier New" w:eastAsia="宋体" w:hAnsi="Courier New" w:cs="Courier New"/>
              </w:rPr>
              <w:t>d</w:t>
            </w:r>
            <w:r w:rsidRPr="00CD602C">
              <w:rPr>
                <w:rFonts w:ascii="Courier New" w:eastAsia="宋体" w:hAnsi="Courier New" w:cs="Courier New"/>
              </w:rPr>
              <w:t>：设备</w:t>
            </w:r>
            <w:r w:rsidRPr="00CD602C">
              <w:rPr>
                <w:rFonts w:ascii="Courier New" w:eastAsia="宋体" w:hAnsi="Courier New" w:cs="Courier New"/>
              </w:rPr>
              <w:t>ID</w:t>
            </w:r>
          </w:p>
          <w:p w14:paraId="6938A6EC" w14:textId="77777777" w:rsidR="001E3B87" w:rsidRDefault="001E3B87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channelN</w:t>
            </w:r>
            <w:r w:rsidRPr="00CD602C">
              <w:rPr>
                <w:rFonts w:ascii="Courier New" w:eastAsia="宋体" w:hAnsi="Courier New" w:cs="Courier New"/>
              </w:rPr>
              <w:t>um</w:t>
            </w:r>
            <w:r w:rsidRPr="00CD602C">
              <w:rPr>
                <w:rFonts w:ascii="Courier New" w:eastAsia="宋体" w:hAnsi="Courier New" w:cs="Courier New"/>
              </w:rPr>
              <w:t>：通道数</w:t>
            </w:r>
          </w:p>
          <w:p w14:paraId="3D68A09F" w14:textId="77777777" w:rsidR="001E3B87" w:rsidRPr="00CD602C" w:rsidRDefault="001E3B87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channels:</w:t>
            </w:r>
            <w:r>
              <w:rPr>
                <w:rFonts w:ascii="Courier New" w:eastAsia="宋体" w:hAnsi="Courier New" w:cs="Courier New" w:hint="eastAsia"/>
              </w:rPr>
              <w:t>通道</w:t>
            </w:r>
            <w:r>
              <w:rPr>
                <w:rFonts w:ascii="Courier New" w:eastAsia="宋体" w:hAnsi="Courier New" w:cs="Courier New" w:hint="eastAsia"/>
              </w:rPr>
              <w:t>ID</w:t>
            </w:r>
            <w:r>
              <w:rPr>
                <w:rFonts w:ascii="Courier New" w:eastAsia="宋体" w:hAnsi="Courier New" w:cs="Courier New" w:hint="eastAsia"/>
              </w:rPr>
              <w:t>数组</w:t>
            </w:r>
          </w:p>
        </w:tc>
      </w:tr>
      <w:tr w:rsidR="001E3B87" w:rsidRPr="00CD602C" w14:paraId="6D1CF4A8" w14:textId="77777777" w:rsidTr="00B4031F">
        <w:tc>
          <w:tcPr>
            <w:tcW w:w="1129" w:type="dxa"/>
            <w:vAlign w:val="center"/>
          </w:tcPr>
          <w:p w14:paraId="407B46D2" w14:textId="77777777" w:rsidR="001E3B87" w:rsidRPr="00CD602C" w:rsidRDefault="001E3B8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CD602C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5458C8D2" w14:textId="23C417D2" w:rsidR="001E3B87" w:rsidRPr="00CD602C" w:rsidRDefault="001E3B8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F6D37">
              <w:rPr>
                <w:rFonts w:ascii="Courier New" w:eastAsia="宋体" w:hAnsi="Courier New" w:cs="Courier New"/>
              </w:rPr>
              <w:t>http://host/api/v1/notify/</w:t>
            </w:r>
            <w:r w:rsidR="00E94023" w:rsidRPr="00243DD0">
              <w:rPr>
                <w:rFonts w:ascii="Courier New" w:eastAsia="宋体" w:hAnsi="Courier New" w:cs="Courier New"/>
              </w:rPr>
              <w:t>update</w:t>
            </w:r>
            <w:r w:rsidRPr="002F6D37">
              <w:rPr>
                <w:rFonts w:ascii="Courier New" w:eastAsia="宋体" w:hAnsi="Courier New" w:cs="Courier New"/>
              </w:rPr>
              <w:t>?</w:t>
            </w:r>
            <w:r w:rsidR="000B26C6">
              <w:rPr>
                <w:rFonts w:ascii="Courier New" w:eastAsia="宋体" w:hAnsi="Courier New" w:cs="Courier New" w:hint="eastAsia"/>
              </w:rPr>
              <w:t>s</w:t>
            </w:r>
            <w:r w:rsidR="000B26C6" w:rsidRPr="005E5837">
              <w:rPr>
                <w:rFonts w:ascii="Courier New" w:eastAsia="宋体" w:hAnsi="Courier New" w:cs="Courier New"/>
              </w:rPr>
              <w:t>ubscribeId=</w:t>
            </w:r>
            <w:r w:rsidR="000B26C6" w:rsidRPr="00E81C6F">
              <w:rPr>
                <w:rFonts w:ascii="Courier New" w:eastAsia="宋体" w:hAnsi="Courier New" w:cs="Courier New"/>
              </w:rPr>
              <w:t>ac1d12f8-7fa8127fb708-</w:t>
            </w:r>
            <w:r w:rsidR="000B26C6">
              <w:rPr>
                <w:rFonts w:ascii="Courier New" w:eastAsia="宋体" w:hAnsi="Courier New" w:cs="Courier New"/>
              </w:rPr>
              <w:t>0</w:t>
            </w:r>
            <w:r w:rsidR="000B26C6" w:rsidRPr="00E81C6F">
              <w:rPr>
                <w:rFonts w:ascii="Courier New" w:eastAsia="宋体" w:hAnsi="Courier New" w:cs="Courier New"/>
              </w:rPr>
              <w:t>9152a39</w:t>
            </w:r>
            <w:r w:rsidR="000B26C6">
              <w:rPr>
                <w:rFonts w:ascii="Courier New" w:eastAsia="宋体" w:hAnsi="Courier New" w:cs="Courier New" w:hint="eastAsia"/>
              </w:rPr>
              <w:t>&amp;</w:t>
            </w:r>
            <w:r w:rsidRPr="002F6D37">
              <w:rPr>
                <w:rFonts w:ascii="Courier New" w:eastAsia="宋体" w:hAnsi="Courier New" w:cs="Courier New"/>
              </w:rPr>
              <w:t>deviceId=34020000001110000001&amp;channelNum=</w:t>
            </w:r>
            <w:r>
              <w:rPr>
                <w:rFonts w:ascii="Courier New" w:eastAsia="宋体" w:hAnsi="Courier New" w:cs="Courier New"/>
              </w:rPr>
              <w:t>2</w:t>
            </w:r>
            <w:r w:rsidRPr="002F6D37">
              <w:rPr>
                <w:rFonts w:ascii="Courier New" w:eastAsia="宋体" w:hAnsi="Courier New" w:cs="Courier New"/>
              </w:rPr>
              <w:t>&amp;channel</w:t>
            </w:r>
            <w:r>
              <w:rPr>
                <w:rFonts w:ascii="Courier New" w:eastAsia="宋体" w:hAnsi="Courier New" w:cs="Courier New"/>
              </w:rPr>
              <w:t>s</w:t>
            </w:r>
            <w:r w:rsidRPr="002F6D37">
              <w:rPr>
                <w:rFonts w:ascii="Courier New" w:eastAsia="宋体" w:hAnsi="Courier New" w:cs="Courier New"/>
              </w:rPr>
              <w:t>=</w:t>
            </w:r>
            <w:r w:rsidRPr="002F6D37">
              <w:rPr>
                <w:rFonts w:ascii="Courier New" w:eastAsia="宋体" w:hAnsi="Courier New" w:cs="Courier New" w:hint="eastAsia"/>
              </w:rPr>
              <w:t>[</w:t>
            </w:r>
            <w:r w:rsidRPr="002F6D37">
              <w:rPr>
                <w:rFonts w:ascii="Courier New" w:eastAsia="宋体" w:hAnsi="Courier New" w:cs="Courier New"/>
              </w:rPr>
              <w:t>“34020000001310000001</w:t>
            </w:r>
            <w:r>
              <w:rPr>
                <w:rFonts w:ascii="Courier New" w:eastAsia="宋体" w:hAnsi="Courier New" w:cs="Courier New"/>
              </w:rPr>
              <w:t>”,“</w:t>
            </w:r>
            <w:r w:rsidRPr="00F93B7F">
              <w:rPr>
                <w:rFonts w:ascii="Courier New" w:eastAsia="宋体" w:hAnsi="Courier New" w:cs="Courier New"/>
              </w:rPr>
              <w:t>3402000000131000000</w:t>
            </w:r>
            <w:r>
              <w:rPr>
                <w:rFonts w:ascii="Courier New" w:eastAsia="宋体" w:hAnsi="Courier New" w:cs="Courier New"/>
              </w:rPr>
              <w:t>2”</w:t>
            </w:r>
            <w:r>
              <w:rPr>
                <w:rFonts w:ascii="Courier New" w:eastAsia="宋体" w:hAnsi="Courier New" w:cs="Courier New" w:hint="eastAsia"/>
              </w:rPr>
              <w:t>]</w:t>
            </w:r>
          </w:p>
        </w:tc>
      </w:tr>
      <w:tr w:rsidR="00B07530" w:rsidRPr="00243DD0" w14:paraId="0D1511FC" w14:textId="77777777" w:rsidTr="00B4031F">
        <w:tc>
          <w:tcPr>
            <w:tcW w:w="1129" w:type="dxa"/>
            <w:vAlign w:val="center"/>
          </w:tcPr>
          <w:p w14:paraId="620E1578" w14:textId="77777777" w:rsidR="00B07530" w:rsidRPr="00243DD0" w:rsidRDefault="00B0753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515A7CBA" w14:textId="77777777" w:rsidR="00B07530" w:rsidRPr="00243DD0" w:rsidRDefault="00B0753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{</w:t>
            </w:r>
          </w:p>
          <w:p w14:paraId="0D27314B" w14:textId="77777777" w:rsidR="00EF40C7" w:rsidRPr="005E5837" w:rsidRDefault="00EF40C7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2BD22147" w14:textId="773F1DEA" w:rsidR="003148E1" w:rsidRPr="00EF40C7" w:rsidRDefault="00EF40C7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="00E642A4">
              <w:rPr>
                <w:rFonts w:ascii="Courier New" w:eastAsia="宋体" w:hAnsi="Courier New" w:cs="Courier New"/>
              </w:rPr>
              <w:t>sg”:“OK”,</w:t>
            </w:r>
          </w:p>
          <w:p w14:paraId="0AFC5351" w14:textId="77777777" w:rsidR="00B07530" w:rsidRPr="00243DD0" w:rsidRDefault="00B0753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}</w:t>
            </w:r>
          </w:p>
        </w:tc>
      </w:tr>
      <w:tr w:rsidR="00B07530" w:rsidRPr="00243DD0" w14:paraId="0B3B9F88" w14:textId="77777777" w:rsidTr="00B4031F">
        <w:tc>
          <w:tcPr>
            <w:tcW w:w="1129" w:type="dxa"/>
            <w:vAlign w:val="center"/>
          </w:tcPr>
          <w:p w14:paraId="7C5FB5ED" w14:textId="77777777" w:rsidR="00B07530" w:rsidRPr="00243DD0" w:rsidRDefault="00B0753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7ED34CF0" w14:textId="77777777" w:rsidR="00B07530" w:rsidRPr="00243DD0" w:rsidRDefault="00B07530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3E4BFA55" w14:textId="77777777" w:rsidR="009E3E50" w:rsidRDefault="009E3E50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3CF5218" w14:textId="775788A3" w:rsidR="009E3E50" w:rsidRDefault="009E3E50" w:rsidP="00724170">
      <w:pPr>
        <w:pStyle w:val="3"/>
        <w:wordWrap w:val="0"/>
        <w:spacing w:before="156" w:after="156"/>
        <w:ind w:left="566" w:hangingChars="235" w:hanging="566"/>
      </w:pPr>
      <w:r>
        <w:rPr>
          <w:rFonts w:hint="eastAsia"/>
        </w:rPr>
        <w:t>事件通知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9E3E50" w:rsidRPr="00243DD0" w14:paraId="7EAB69F4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438D1392" w14:textId="77777777" w:rsidR="009E3E50" w:rsidRPr="00243DD0" w:rsidRDefault="009E3E5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1634B25D" w14:textId="038AF0C5" w:rsidR="009E3E50" w:rsidRPr="00243DD0" w:rsidRDefault="009E3E5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通知设备</w:t>
            </w:r>
            <w:r w:rsidR="005C3801" w:rsidRPr="00243DD0">
              <w:rPr>
                <w:rFonts w:ascii="Courier New" w:eastAsia="宋体" w:hAnsi="Courier New" w:cs="Courier New"/>
              </w:rPr>
              <w:t>上报事件</w:t>
            </w:r>
          </w:p>
        </w:tc>
      </w:tr>
      <w:tr w:rsidR="009E3E50" w:rsidRPr="00243DD0" w14:paraId="6549F370" w14:textId="77777777" w:rsidTr="00B4031F">
        <w:tc>
          <w:tcPr>
            <w:tcW w:w="1129" w:type="dxa"/>
            <w:vAlign w:val="center"/>
          </w:tcPr>
          <w:p w14:paraId="110CC37C" w14:textId="77777777" w:rsidR="009E3E50" w:rsidRPr="00243DD0" w:rsidRDefault="009E3E5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</w:t>
            </w:r>
            <w:r w:rsidRPr="00243DD0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31B419AE" w14:textId="692B3302" w:rsidR="009E3E50" w:rsidRPr="00243DD0" w:rsidRDefault="009E3E5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http://host/api/v1/notify/</w:t>
            </w:r>
            <w:r w:rsidR="00556BB8" w:rsidRPr="00243DD0">
              <w:rPr>
                <w:rFonts w:ascii="Courier New" w:eastAsia="宋体" w:hAnsi="Courier New" w:cs="Courier New"/>
              </w:rPr>
              <w:t>event</w:t>
            </w:r>
          </w:p>
        </w:tc>
      </w:tr>
      <w:tr w:rsidR="009E3E50" w:rsidRPr="00243DD0" w14:paraId="6BCF5650" w14:textId="77777777" w:rsidTr="00B4031F">
        <w:tc>
          <w:tcPr>
            <w:tcW w:w="1129" w:type="dxa"/>
            <w:vAlign w:val="center"/>
          </w:tcPr>
          <w:p w14:paraId="610CF79D" w14:textId="77777777" w:rsidR="009E3E50" w:rsidRPr="00243DD0" w:rsidRDefault="009E3E5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49841967" w14:textId="77777777" w:rsidR="009E3E50" w:rsidRPr="00243DD0" w:rsidRDefault="009E3E5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POST</w:t>
            </w:r>
          </w:p>
        </w:tc>
      </w:tr>
      <w:tr w:rsidR="009E3E50" w:rsidRPr="00243DD0" w14:paraId="5DAA6D65" w14:textId="77777777" w:rsidTr="00B4031F">
        <w:tc>
          <w:tcPr>
            <w:tcW w:w="1129" w:type="dxa"/>
            <w:vAlign w:val="center"/>
          </w:tcPr>
          <w:p w14:paraId="0C2F295C" w14:textId="77777777" w:rsidR="009E3E50" w:rsidRPr="00243DD0" w:rsidRDefault="009E3E5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6882DF8B" w14:textId="77777777" w:rsidR="006D6BB0" w:rsidRDefault="006D6BB0" w:rsidP="006D6BB0">
            <w:pPr>
              <w:wordWrap w:val="0"/>
              <w:ind w:left="582" w:hangingChars="277" w:hanging="582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s</w:t>
            </w:r>
            <w:r w:rsidRPr="005E5837">
              <w:rPr>
                <w:rFonts w:ascii="Courier New" w:eastAsia="宋体" w:hAnsi="Courier New" w:cs="Courier New"/>
              </w:rPr>
              <w:t>ubscribeId</w:t>
            </w:r>
            <w:r w:rsidRPr="005E5837">
              <w:rPr>
                <w:rFonts w:ascii="Courier New" w:eastAsia="宋体" w:hAnsi="Courier New" w:cs="Courier New"/>
              </w:rPr>
              <w:t>：订阅</w:t>
            </w:r>
            <w:r>
              <w:rPr>
                <w:rFonts w:ascii="Courier New" w:eastAsia="宋体" w:hAnsi="Courier New" w:cs="Courier New" w:hint="eastAsia"/>
              </w:rPr>
              <w:t>id</w:t>
            </w:r>
          </w:p>
          <w:p w14:paraId="7B1A692F" w14:textId="77777777" w:rsidR="009E3E50" w:rsidRPr="00243DD0" w:rsidRDefault="00296FEF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type</w:t>
            </w:r>
            <w:r w:rsidRPr="00243DD0">
              <w:rPr>
                <w:rFonts w:ascii="Courier New" w:eastAsia="宋体" w:hAnsi="Courier New" w:cs="Courier New"/>
              </w:rPr>
              <w:t>：事件类型</w:t>
            </w:r>
          </w:p>
          <w:p w14:paraId="0852704A" w14:textId="20B6BC08" w:rsidR="004B2AEF" w:rsidRPr="00243DD0" w:rsidRDefault="004B2AEF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status</w:t>
            </w:r>
            <w:r w:rsidRPr="00243DD0">
              <w:rPr>
                <w:rFonts w:ascii="Courier New" w:eastAsia="宋体" w:hAnsi="Courier New" w:cs="Courier New"/>
              </w:rPr>
              <w:t>：事件状态</w:t>
            </w:r>
          </w:p>
        </w:tc>
      </w:tr>
      <w:tr w:rsidR="009E3E50" w:rsidRPr="00243DD0" w14:paraId="495B4C51" w14:textId="77777777" w:rsidTr="00B4031F">
        <w:tc>
          <w:tcPr>
            <w:tcW w:w="1129" w:type="dxa"/>
            <w:vAlign w:val="center"/>
          </w:tcPr>
          <w:p w14:paraId="6E33A377" w14:textId="77777777" w:rsidR="009E3E50" w:rsidRPr="00243DD0" w:rsidRDefault="009E3E5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4E12FC06" w14:textId="105E6284" w:rsidR="009E3E50" w:rsidRPr="00243DD0" w:rsidRDefault="009E3E5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http://host/api/v1/notify</w:t>
            </w:r>
            <w:r w:rsidR="00252DC9" w:rsidRPr="00243DD0">
              <w:rPr>
                <w:rFonts w:ascii="Courier New" w:eastAsia="宋体" w:hAnsi="Courier New" w:cs="Courier New"/>
              </w:rPr>
              <w:t>/event</w:t>
            </w:r>
            <w:r w:rsidRPr="00243DD0">
              <w:rPr>
                <w:rFonts w:ascii="Courier New" w:eastAsia="宋体" w:hAnsi="Courier New" w:cs="Courier New"/>
              </w:rPr>
              <w:t>?</w:t>
            </w:r>
            <w:r w:rsidR="00BC11F4">
              <w:rPr>
                <w:rFonts w:ascii="Courier New" w:eastAsia="宋体" w:hAnsi="Courier New" w:cs="Courier New" w:hint="eastAsia"/>
              </w:rPr>
              <w:t>s</w:t>
            </w:r>
            <w:r w:rsidR="00BC11F4" w:rsidRPr="005E5837">
              <w:rPr>
                <w:rFonts w:ascii="Courier New" w:eastAsia="宋体" w:hAnsi="Courier New" w:cs="Courier New"/>
              </w:rPr>
              <w:t>ubscribeId=</w:t>
            </w:r>
            <w:r w:rsidR="00BC11F4" w:rsidRPr="00E81C6F">
              <w:rPr>
                <w:rFonts w:ascii="Courier New" w:eastAsia="宋体" w:hAnsi="Courier New" w:cs="Courier New"/>
              </w:rPr>
              <w:t>ac1d12f8-7fa8127fb708-</w:t>
            </w:r>
            <w:r w:rsidR="00BC11F4">
              <w:rPr>
                <w:rFonts w:ascii="Courier New" w:eastAsia="宋体" w:hAnsi="Courier New" w:cs="Courier New"/>
              </w:rPr>
              <w:t>0</w:t>
            </w:r>
            <w:r w:rsidR="00BC11F4" w:rsidRPr="00E81C6F">
              <w:rPr>
                <w:rFonts w:ascii="Courier New" w:eastAsia="宋体" w:hAnsi="Courier New" w:cs="Courier New"/>
              </w:rPr>
              <w:t>9152a39</w:t>
            </w:r>
            <w:r w:rsidR="00BC11F4">
              <w:rPr>
                <w:rFonts w:ascii="Courier New" w:eastAsia="宋体" w:hAnsi="Courier New" w:cs="Courier New" w:hint="eastAsia"/>
              </w:rPr>
              <w:t>&amp;</w:t>
            </w:r>
            <w:r w:rsidR="00740F75" w:rsidRPr="00243DD0">
              <w:rPr>
                <w:rFonts w:ascii="Courier New" w:eastAsia="宋体" w:hAnsi="Courier New" w:cs="Courier New"/>
              </w:rPr>
              <w:t>type=alarm</w:t>
            </w:r>
            <w:r w:rsidR="002D16D6" w:rsidRPr="00243DD0">
              <w:rPr>
                <w:rFonts w:ascii="Courier New" w:eastAsia="宋体" w:hAnsi="Courier New" w:cs="Courier New"/>
              </w:rPr>
              <w:t>&amp;status=on</w:t>
            </w:r>
          </w:p>
        </w:tc>
      </w:tr>
      <w:tr w:rsidR="009E3E50" w:rsidRPr="00243DD0" w14:paraId="06A1A883" w14:textId="77777777" w:rsidTr="00B4031F">
        <w:tc>
          <w:tcPr>
            <w:tcW w:w="1129" w:type="dxa"/>
            <w:vAlign w:val="center"/>
          </w:tcPr>
          <w:p w14:paraId="4E8BACF8" w14:textId="77777777" w:rsidR="009E3E50" w:rsidRPr="00243DD0" w:rsidRDefault="009E3E5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lastRenderedPageBreak/>
              <w:t>返回结果</w:t>
            </w:r>
          </w:p>
        </w:tc>
        <w:tc>
          <w:tcPr>
            <w:tcW w:w="7167" w:type="dxa"/>
          </w:tcPr>
          <w:p w14:paraId="5F77955C" w14:textId="77777777" w:rsidR="009E3E50" w:rsidRPr="00243DD0" w:rsidRDefault="009E3E5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{</w:t>
            </w:r>
          </w:p>
          <w:p w14:paraId="432D6712" w14:textId="77777777" w:rsidR="00E20234" w:rsidRPr="005E5837" w:rsidRDefault="00E2023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5A3A586C" w14:textId="1830F88B" w:rsidR="00E20234" w:rsidRPr="005E5837" w:rsidRDefault="00E2023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6A6D8559" w14:textId="1E3A396B" w:rsidR="009E3E50" w:rsidRPr="00243DD0" w:rsidRDefault="009E3E5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}</w:t>
            </w:r>
          </w:p>
        </w:tc>
      </w:tr>
      <w:tr w:rsidR="009E3E50" w:rsidRPr="00243DD0" w14:paraId="6F039BE9" w14:textId="77777777" w:rsidTr="00B4031F">
        <w:tc>
          <w:tcPr>
            <w:tcW w:w="1129" w:type="dxa"/>
            <w:vAlign w:val="center"/>
          </w:tcPr>
          <w:p w14:paraId="02CA62C4" w14:textId="77777777" w:rsidR="009E3E50" w:rsidRPr="00243DD0" w:rsidRDefault="009E3E5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43DD0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293B9D05" w14:textId="77777777" w:rsidR="009E3E50" w:rsidRPr="00243DD0" w:rsidRDefault="009E3E50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78813B58" w14:textId="77777777" w:rsidR="009E3E50" w:rsidRDefault="009E3E50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1D12B754" w14:textId="13A1CBFE" w:rsidR="006458E6" w:rsidRDefault="006458E6" w:rsidP="00724170">
      <w:pPr>
        <w:pStyle w:val="2"/>
        <w:wordWrap w:val="0"/>
        <w:ind w:left="565" w:hangingChars="176" w:hanging="565"/>
      </w:pPr>
      <w:r>
        <w:rPr>
          <w:rFonts w:hint="eastAsia"/>
        </w:rPr>
        <w:t>设备</w:t>
      </w:r>
      <w:r w:rsidR="005468AF">
        <w:rPr>
          <w:rFonts w:hint="eastAsia"/>
        </w:rPr>
        <w:t>列表</w:t>
      </w:r>
      <w:r>
        <w:rPr>
          <w:rFonts w:hint="eastAsia"/>
        </w:rPr>
        <w:t>查询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6458E6" w:rsidRPr="00966D56" w14:paraId="52AE90FD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720FC750" w14:textId="77777777" w:rsidR="006458E6" w:rsidRPr="00966D56" w:rsidRDefault="006458E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625E31EF" w14:textId="411B91BC" w:rsidR="006458E6" w:rsidRPr="00966D56" w:rsidRDefault="00EC481A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查询设备</w:t>
            </w:r>
            <w:r w:rsidR="005468AF" w:rsidRPr="00966D56">
              <w:rPr>
                <w:rFonts w:ascii="Courier New" w:eastAsia="宋体" w:hAnsi="Courier New" w:cs="Courier New"/>
              </w:rPr>
              <w:t>列表</w:t>
            </w:r>
            <w:r w:rsidR="006458E6" w:rsidRPr="00966D56">
              <w:rPr>
                <w:rFonts w:ascii="Courier New" w:eastAsia="宋体" w:hAnsi="Courier New" w:cs="Courier New"/>
              </w:rPr>
              <w:t>信息</w:t>
            </w:r>
          </w:p>
        </w:tc>
      </w:tr>
      <w:tr w:rsidR="006458E6" w:rsidRPr="00966D56" w14:paraId="34F24675" w14:textId="77777777" w:rsidTr="00B4031F">
        <w:tc>
          <w:tcPr>
            <w:tcW w:w="1129" w:type="dxa"/>
            <w:vAlign w:val="center"/>
          </w:tcPr>
          <w:p w14:paraId="0DFD1AB9" w14:textId="77777777" w:rsidR="006458E6" w:rsidRPr="00966D56" w:rsidRDefault="006458E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请求</w:t>
            </w:r>
            <w:r w:rsidRPr="00966D56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41F6D265" w14:textId="3FD0F95F" w:rsidR="006458E6" w:rsidRPr="00966D56" w:rsidRDefault="006458E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http://host/api/v1/message/query/</w:t>
            </w:r>
            <w:r w:rsidR="002A5607" w:rsidRPr="00966D56">
              <w:rPr>
                <w:rFonts w:ascii="Courier New" w:eastAsia="宋体" w:hAnsi="Courier New" w:cs="Courier New"/>
              </w:rPr>
              <w:t>device</w:t>
            </w:r>
            <w:r w:rsidR="002A2C78" w:rsidRPr="00966D56">
              <w:rPr>
                <w:rFonts w:ascii="Courier New" w:eastAsia="宋体" w:hAnsi="Courier New" w:cs="Courier New"/>
              </w:rPr>
              <w:t>L</w:t>
            </w:r>
            <w:r w:rsidR="00671B4F" w:rsidRPr="00966D56">
              <w:rPr>
                <w:rFonts w:ascii="Courier New" w:eastAsia="宋体" w:hAnsi="Courier New" w:cs="Courier New"/>
              </w:rPr>
              <w:t>ist</w:t>
            </w:r>
          </w:p>
        </w:tc>
      </w:tr>
      <w:tr w:rsidR="006458E6" w:rsidRPr="00966D56" w14:paraId="24CE8C0E" w14:textId="77777777" w:rsidTr="00B4031F">
        <w:tc>
          <w:tcPr>
            <w:tcW w:w="1129" w:type="dxa"/>
            <w:vAlign w:val="center"/>
          </w:tcPr>
          <w:p w14:paraId="4D85C135" w14:textId="77777777" w:rsidR="006458E6" w:rsidRPr="00966D56" w:rsidRDefault="006458E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1F51EBC4" w14:textId="77777777" w:rsidR="006458E6" w:rsidRPr="00966D56" w:rsidRDefault="006458E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POST</w:t>
            </w:r>
          </w:p>
        </w:tc>
      </w:tr>
      <w:tr w:rsidR="006458E6" w:rsidRPr="00966D56" w14:paraId="7447B89B" w14:textId="77777777" w:rsidTr="00B4031F">
        <w:tc>
          <w:tcPr>
            <w:tcW w:w="1129" w:type="dxa"/>
            <w:vAlign w:val="center"/>
          </w:tcPr>
          <w:p w14:paraId="22DFC45D" w14:textId="77777777" w:rsidR="006458E6" w:rsidRPr="00966D56" w:rsidRDefault="006458E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0AD6FA29" w14:textId="6BEE7345" w:rsidR="006458E6" w:rsidRPr="00966D56" w:rsidRDefault="003A2A8F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page</w:t>
            </w:r>
            <w:r w:rsidR="004A57AD">
              <w:rPr>
                <w:rFonts w:ascii="Courier New" w:eastAsia="宋体" w:hAnsi="Courier New" w:cs="Courier New"/>
              </w:rPr>
              <w:t>S</w:t>
            </w:r>
            <w:r w:rsidRPr="00966D56">
              <w:rPr>
                <w:rFonts w:ascii="Courier New" w:eastAsia="宋体" w:hAnsi="Courier New" w:cs="Courier New"/>
              </w:rPr>
              <w:t>ize</w:t>
            </w:r>
            <w:r w:rsidR="006458E6" w:rsidRPr="00966D56">
              <w:rPr>
                <w:rFonts w:ascii="Courier New" w:eastAsia="宋体" w:hAnsi="Courier New" w:cs="Courier New"/>
              </w:rPr>
              <w:t>：</w:t>
            </w:r>
            <w:r w:rsidRPr="00966D56">
              <w:rPr>
                <w:rFonts w:ascii="Courier New" w:eastAsia="宋体" w:hAnsi="Courier New" w:cs="Courier New"/>
              </w:rPr>
              <w:t>可选参数，分页时每页显示的数量；如果不传</w:t>
            </w:r>
            <w:r w:rsidRPr="00966D56">
              <w:rPr>
                <w:rFonts w:ascii="Courier New" w:eastAsia="宋体" w:hAnsi="Courier New" w:cs="Courier New"/>
              </w:rPr>
              <w:t>page</w:t>
            </w:r>
            <w:r w:rsidR="00FD520D">
              <w:rPr>
                <w:rFonts w:ascii="Courier New" w:eastAsia="宋体" w:hAnsi="Courier New" w:cs="Courier New"/>
              </w:rPr>
              <w:t>S</w:t>
            </w:r>
            <w:r w:rsidRPr="00966D56">
              <w:rPr>
                <w:rFonts w:ascii="Courier New" w:eastAsia="宋体" w:hAnsi="Courier New" w:cs="Courier New"/>
              </w:rPr>
              <w:t>ize</w:t>
            </w:r>
            <w:r w:rsidRPr="00966D56">
              <w:rPr>
                <w:rFonts w:ascii="Courier New" w:eastAsia="宋体" w:hAnsi="Courier New" w:cs="Courier New"/>
              </w:rPr>
              <w:t>，默认值为</w:t>
            </w:r>
            <w:r w:rsidRPr="00966D56">
              <w:rPr>
                <w:rFonts w:ascii="Courier New" w:eastAsia="宋体" w:hAnsi="Courier New" w:cs="Courier New"/>
              </w:rPr>
              <w:t>100</w:t>
            </w:r>
          </w:p>
        </w:tc>
      </w:tr>
      <w:tr w:rsidR="006458E6" w:rsidRPr="00966D56" w14:paraId="6B9E4E0E" w14:textId="77777777" w:rsidTr="00B4031F">
        <w:tc>
          <w:tcPr>
            <w:tcW w:w="1129" w:type="dxa"/>
            <w:vAlign w:val="center"/>
          </w:tcPr>
          <w:p w14:paraId="7E81F79C" w14:textId="77777777" w:rsidR="006458E6" w:rsidRPr="00966D56" w:rsidRDefault="006458E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5B050BB0" w14:textId="2DCB0009" w:rsidR="006458E6" w:rsidRPr="00966D56" w:rsidRDefault="006458E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http://host/api/v1/</w:t>
            </w:r>
            <w:r w:rsidR="00DB6392" w:rsidRPr="00966D56">
              <w:rPr>
                <w:rFonts w:ascii="Courier New" w:eastAsia="宋体" w:hAnsi="Courier New" w:cs="Courier New"/>
              </w:rPr>
              <w:t>message/query/device</w:t>
            </w:r>
            <w:r w:rsidR="00061792" w:rsidRPr="00966D56">
              <w:rPr>
                <w:rFonts w:ascii="Courier New" w:eastAsia="宋体" w:hAnsi="Courier New" w:cs="Courier New"/>
              </w:rPr>
              <w:t>L</w:t>
            </w:r>
            <w:r w:rsidR="00DB6392" w:rsidRPr="00966D56">
              <w:rPr>
                <w:rFonts w:ascii="Courier New" w:eastAsia="宋体" w:hAnsi="Courier New" w:cs="Courier New"/>
              </w:rPr>
              <w:t>ist</w:t>
            </w:r>
            <w:r w:rsidRPr="00966D56">
              <w:rPr>
                <w:rFonts w:ascii="Courier New" w:eastAsia="宋体" w:hAnsi="Courier New" w:cs="Courier New"/>
              </w:rPr>
              <w:t>?</w:t>
            </w:r>
            <w:r w:rsidR="00DB6392" w:rsidRPr="00966D56">
              <w:rPr>
                <w:rFonts w:ascii="Courier New" w:eastAsia="宋体" w:hAnsi="Courier New" w:cs="Courier New"/>
              </w:rPr>
              <w:t>page</w:t>
            </w:r>
            <w:r w:rsidR="001B307B">
              <w:rPr>
                <w:rFonts w:ascii="Courier New" w:eastAsia="宋体" w:hAnsi="Courier New" w:cs="Courier New"/>
              </w:rPr>
              <w:t>S</w:t>
            </w:r>
            <w:r w:rsidR="00DB6392" w:rsidRPr="00966D56">
              <w:rPr>
                <w:rFonts w:ascii="Courier New" w:eastAsia="宋体" w:hAnsi="Courier New" w:cs="Courier New"/>
              </w:rPr>
              <w:t>ize=100</w:t>
            </w:r>
          </w:p>
        </w:tc>
      </w:tr>
      <w:tr w:rsidR="006458E6" w:rsidRPr="00966D56" w14:paraId="31B40727" w14:textId="77777777" w:rsidTr="00B4031F">
        <w:tc>
          <w:tcPr>
            <w:tcW w:w="1129" w:type="dxa"/>
            <w:vAlign w:val="center"/>
          </w:tcPr>
          <w:p w14:paraId="3325573D" w14:textId="77777777" w:rsidR="006458E6" w:rsidRPr="00966D56" w:rsidRDefault="006458E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3A908538" w14:textId="77777777" w:rsidR="006458E6" w:rsidRPr="00966D56" w:rsidRDefault="006458E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{</w:t>
            </w:r>
          </w:p>
          <w:p w14:paraId="457B1E77" w14:textId="77777777" w:rsidR="00FF13A1" w:rsidRPr="005E5837" w:rsidRDefault="00FF13A1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59CE7063" w14:textId="0DBCDF78" w:rsidR="00FF13A1" w:rsidRPr="005E5837" w:rsidRDefault="00FF13A1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5FBA7A67" w14:textId="77777777" w:rsidR="00FF13A1" w:rsidRPr="005E5837" w:rsidRDefault="00FF13A1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23656FBA" w14:textId="0147429C" w:rsidR="00DF5D2F" w:rsidRPr="00966D56" w:rsidRDefault="006458E6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“HasMore”:false,</w:t>
            </w:r>
          </w:p>
          <w:p w14:paraId="0CF73C50" w14:textId="45B2F4B4" w:rsidR="00DF5D2F" w:rsidRPr="00966D56" w:rsidRDefault="00DF5D2F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“DeviceList”:[{</w:t>
            </w:r>
          </w:p>
          <w:p w14:paraId="7CA9AF6C" w14:textId="051D6C18" w:rsidR="00DF5D2F" w:rsidRPr="00966D56" w:rsidRDefault="00DF5D2F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DeviceId”:”</w:t>
            </w:r>
            <w:r w:rsidR="003F2DFC" w:rsidRPr="002F6D37">
              <w:rPr>
                <w:rFonts w:ascii="Courier New" w:eastAsia="宋体" w:hAnsi="Courier New" w:cs="Courier New"/>
              </w:rPr>
              <w:t>34020000001110000001</w:t>
            </w:r>
            <w:r w:rsidRPr="00966D56">
              <w:rPr>
                <w:rFonts w:ascii="Courier New" w:eastAsia="宋体" w:hAnsi="Courier New" w:cs="Courier New"/>
              </w:rPr>
              <w:t>”,</w:t>
            </w:r>
          </w:p>
          <w:p w14:paraId="51E197B1" w14:textId="730B6CD7" w:rsidR="00DF5D2F" w:rsidRPr="00966D56" w:rsidRDefault="00DF5D2F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DeviceIp”:”172.1.2.3”,</w:t>
            </w:r>
          </w:p>
          <w:p w14:paraId="185B69D2" w14:textId="030B545A" w:rsidR="00DF5D2F" w:rsidRPr="00966D56" w:rsidRDefault="00DF5D2F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DevicePort”:5060,</w:t>
            </w:r>
          </w:p>
          <w:p w14:paraId="64AFB478" w14:textId="556A8984" w:rsidR="00DF5D2F" w:rsidRPr="00966D56" w:rsidRDefault="00DF5D2F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ChannelNum”:1,</w:t>
            </w:r>
          </w:p>
          <w:p w14:paraId="732A7ED7" w14:textId="4B4F2A65" w:rsidR="00DF5D2F" w:rsidRPr="00966D56" w:rsidRDefault="00DF5D2F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ChannelList”:[“</w:t>
            </w:r>
            <w:r w:rsidR="00C754D0" w:rsidRPr="002F6D37">
              <w:rPr>
                <w:rFonts w:ascii="Courier New" w:eastAsia="宋体" w:hAnsi="Courier New" w:cs="Courier New"/>
              </w:rPr>
              <w:t>34020000001</w:t>
            </w:r>
            <w:r w:rsidR="00C754D0">
              <w:rPr>
                <w:rFonts w:ascii="Courier New" w:eastAsia="宋体" w:hAnsi="Courier New" w:cs="Courier New"/>
              </w:rPr>
              <w:t>3</w:t>
            </w:r>
            <w:r w:rsidR="00C754D0" w:rsidRPr="002F6D37">
              <w:rPr>
                <w:rFonts w:ascii="Courier New" w:eastAsia="宋体" w:hAnsi="Courier New" w:cs="Courier New"/>
              </w:rPr>
              <w:t>10000001</w:t>
            </w:r>
            <w:r w:rsidRPr="00966D56">
              <w:rPr>
                <w:rFonts w:ascii="Courier New" w:eastAsia="宋体" w:hAnsi="Courier New" w:cs="Courier New"/>
              </w:rPr>
              <w:t>”],</w:t>
            </w:r>
          </w:p>
          <w:p w14:paraId="7743DAA9" w14:textId="44B5ED6B" w:rsidR="00DB56D4" w:rsidRPr="00966D56" w:rsidRDefault="00DF5D2F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},{</w:t>
            </w:r>
          </w:p>
          <w:p w14:paraId="5BE51C60" w14:textId="31C75E3A" w:rsidR="00DB56D4" w:rsidRPr="00966D56" w:rsidRDefault="00DB56D4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DeviceId”:”</w:t>
            </w:r>
            <w:r w:rsidR="003F2DFC" w:rsidRPr="002F6D37">
              <w:rPr>
                <w:rFonts w:ascii="Courier New" w:eastAsia="宋体" w:hAnsi="Courier New" w:cs="Courier New"/>
              </w:rPr>
              <w:t>3402000000111000000</w:t>
            </w:r>
            <w:r w:rsidR="003F2DFC">
              <w:rPr>
                <w:rFonts w:ascii="Courier New" w:eastAsia="宋体" w:hAnsi="Courier New" w:cs="Courier New"/>
              </w:rPr>
              <w:t>2</w:t>
            </w:r>
            <w:r w:rsidRPr="00966D56">
              <w:rPr>
                <w:rFonts w:ascii="Courier New" w:eastAsia="宋体" w:hAnsi="Courier New" w:cs="Courier New"/>
              </w:rPr>
              <w:t>”,</w:t>
            </w:r>
          </w:p>
          <w:p w14:paraId="7F7E81F6" w14:textId="4488F72B" w:rsidR="00DB56D4" w:rsidRPr="00966D56" w:rsidRDefault="00DB56D4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DeviceIp”:”172.1.2.4”,</w:t>
            </w:r>
          </w:p>
          <w:p w14:paraId="334CBA92" w14:textId="77777777" w:rsidR="00DB56D4" w:rsidRPr="00966D56" w:rsidRDefault="00DB56D4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DevicePort”:5060,</w:t>
            </w:r>
          </w:p>
          <w:p w14:paraId="219E44CA" w14:textId="2325CDEE" w:rsidR="00DB56D4" w:rsidRPr="00966D56" w:rsidRDefault="00DB56D4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ChannelNum”:2,</w:t>
            </w:r>
          </w:p>
          <w:p w14:paraId="4FC1B360" w14:textId="2E3529EE" w:rsidR="00DB56D4" w:rsidRPr="00966D56" w:rsidRDefault="00DB56D4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 xml:space="preserve">  “ChannelList”:[“</w:t>
            </w:r>
            <w:r w:rsidR="00BF5017" w:rsidRPr="002F6D37">
              <w:rPr>
                <w:rFonts w:ascii="Courier New" w:eastAsia="宋体" w:hAnsi="Courier New" w:cs="Courier New"/>
              </w:rPr>
              <w:t>34020000001</w:t>
            </w:r>
            <w:r w:rsidR="00BF5017">
              <w:rPr>
                <w:rFonts w:ascii="Courier New" w:eastAsia="宋体" w:hAnsi="Courier New" w:cs="Courier New"/>
              </w:rPr>
              <w:t>3</w:t>
            </w:r>
            <w:r w:rsidR="00BF5017" w:rsidRPr="002F6D37">
              <w:rPr>
                <w:rFonts w:ascii="Courier New" w:eastAsia="宋体" w:hAnsi="Courier New" w:cs="Courier New"/>
              </w:rPr>
              <w:t>10000001</w:t>
            </w:r>
            <w:r w:rsidRPr="00966D56">
              <w:rPr>
                <w:rFonts w:ascii="Courier New" w:eastAsia="宋体" w:hAnsi="Courier New" w:cs="Courier New"/>
              </w:rPr>
              <w:t>”, “</w:t>
            </w:r>
            <w:r w:rsidR="00BF5017" w:rsidRPr="002F6D37">
              <w:rPr>
                <w:rFonts w:ascii="Courier New" w:eastAsia="宋体" w:hAnsi="Courier New" w:cs="Courier New"/>
              </w:rPr>
              <w:t>34020000001</w:t>
            </w:r>
            <w:r w:rsidR="00BF5017">
              <w:rPr>
                <w:rFonts w:ascii="Courier New" w:eastAsia="宋体" w:hAnsi="Courier New" w:cs="Courier New"/>
              </w:rPr>
              <w:t>3</w:t>
            </w:r>
            <w:r w:rsidR="00BF5017" w:rsidRPr="002F6D37">
              <w:rPr>
                <w:rFonts w:ascii="Courier New" w:eastAsia="宋体" w:hAnsi="Courier New" w:cs="Courier New"/>
              </w:rPr>
              <w:t>1000000</w:t>
            </w:r>
            <w:r w:rsidR="00BF5017">
              <w:rPr>
                <w:rFonts w:ascii="Courier New" w:eastAsia="宋体" w:hAnsi="Courier New" w:cs="Courier New"/>
              </w:rPr>
              <w:t>2</w:t>
            </w:r>
            <w:r w:rsidRPr="00966D56">
              <w:rPr>
                <w:rFonts w:ascii="Courier New" w:eastAsia="宋体" w:hAnsi="Courier New" w:cs="Courier New"/>
              </w:rPr>
              <w:t>”],</w:t>
            </w:r>
          </w:p>
          <w:p w14:paraId="3DECC03A" w14:textId="526FD8E5" w:rsidR="00DF5D2F" w:rsidRPr="00966D56" w:rsidRDefault="00DF5D2F" w:rsidP="00724170">
            <w:pPr>
              <w:wordWrap w:val="0"/>
              <w:ind w:firstLineChars="285" w:firstLine="598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}],</w:t>
            </w:r>
          </w:p>
          <w:p w14:paraId="7E1074FC" w14:textId="77777777" w:rsidR="006458E6" w:rsidRPr="00966D56" w:rsidRDefault="006458E6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},</w:t>
            </w:r>
          </w:p>
          <w:p w14:paraId="5864E50D" w14:textId="77777777" w:rsidR="006458E6" w:rsidRPr="00966D56" w:rsidRDefault="006458E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}</w:t>
            </w:r>
          </w:p>
        </w:tc>
      </w:tr>
      <w:tr w:rsidR="006458E6" w:rsidRPr="00966D56" w14:paraId="50A1C95E" w14:textId="77777777" w:rsidTr="00B4031F">
        <w:tc>
          <w:tcPr>
            <w:tcW w:w="1129" w:type="dxa"/>
            <w:vAlign w:val="center"/>
          </w:tcPr>
          <w:p w14:paraId="62833E6E" w14:textId="77777777" w:rsidR="006458E6" w:rsidRPr="00966D56" w:rsidRDefault="006458E6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966D56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5FFEE4F1" w14:textId="77777777" w:rsidR="006458E6" w:rsidRPr="00966D56" w:rsidRDefault="006458E6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7EF99BFE" w14:textId="77777777" w:rsidR="002D4FEC" w:rsidRDefault="002D4FEC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7AA20681" w14:textId="5504303D" w:rsidR="002B2177" w:rsidRDefault="002B2177" w:rsidP="00724170">
      <w:pPr>
        <w:pStyle w:val="2"/>
        <w:wordWrap w:val="0"/>
        <w:ind w:left="565" w:hangingChars="176" w:hanging="565"/>
      </w:pPr>
      <w:r>
        <w:rPr>
          <w:rFonts w:hint="eastAsia"/>
        </w:rPr>
        <w:lastRenderedPageBreak/>
        <w:t>设备通道信息查询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2B2177" w:rsidRPr="002D4FEC" w14:paraId="3A0D5685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34E06F96" w14:textId="77777777" w:rsidR="002B2177" w:rsidRPr="002D4FEC" w:rsidRDefault="002B217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2125968D" w14:textId="325AE442" w:rsidR="002B2177" w:rsidRPr="002D4FEC" w:rsidRDefault="002B217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查询设备</w:t>
            </w:r>
            <w:r w:rsidR="00506E80" w:rsidRPr="002D4FEC">
              <w:rPr>
                <w:rFonts w:ascii="Courier New" w:eastAsia="宋体" w:hAnsi="Courier New" w:cs="Courier New"/>
              </w:rPr>
              <w:t>通道</w:t>
            </w:r>
            <w:r w:rsidRPr="002D4FEC">
              <w:rPr>
                <w:rFonts w:ascii="Courier New" w:eastAsia="宋体" w:hAnsi="Courier New" w:cs="Courier New"/>
              </w:rPr>
              <w:t>信息</w:t>
            </w:r>
          </w:p>
        </w:tc>
      </w:tr>
      <w:tr w:rsidR="002B2177" w:rsidRPr="002D4FEC" w14:paraId="16C8AB71" w14:textId="77777777" w:rsidTr="00B4031F">
        <w:tc>
          <w:tcPr>
            <w:tcW w:w="1129" w:type="dxa"/>
            <w:vAlign w:val="center"/>
          </w:tcPr>
          <w:p w14:paraId="2CBD081B" w14:textId="77777777" w:rsidR="002B2177" w:rsidRPr="002D4FEC" w:rsidRDefault="002B217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请求</w:t>
            </w:r>
            <w:r w:rsidRPr="002D4FEC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6AECBAD7" w14:textId="7342644F" w:rsidR="002B2177" w:rsidRPr="002D4FEC" w:rsidRDefault="002B217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http://host/api/v1/message/query/device</w:t>
            </w:r>
            <w:r w:rsidR="002A2C78" w:rsidRPr="002D4FEC">
              <w:rPr>
                <w:rFonts w:ascii="Courier New" w:eastAsia="宋体" w:hAnsi="Courier New" w:cs="Courier New"/>
              </w:rPr>
              <w:t>ChannelInfo</w:t>
            </w:r>
          </w:p>
        </w:tc>
      </w:tr>
      <w:tr w:rsidR="002B2177" w:rsidRPr="002D4FEC" w14:paraId="38B93D7F" w14:textId="77777777" w:rsidTr="00B4031F">
        <w:tc>
          <w:tcPr>
            <w:tcW w:w="1129" w:type="dxa"/>
            <w:vAlign w:val="center"/>
          </w:tcPr>
          <w:p w14:paraId="2B65BFBB" w14:textId="77777777" w:rsidR="002B2177" w:rsidRPr="002D4FEC" w:rsidRDefault="002B217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79792CD1" w14:textId="77777777" w:rsidR="002B2177" w:rsidRPr="002D4FEC" w:rsidRDefault="002B217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POST</w:t>
            </w:r>
          </w:p>
        </w:tc>
      </w:tr>
      <w:tr w:rsidR="002B2177" w:rsidRPr="002D4FEC" w14:paraId="3A21671F" w14:textId="77777777" w:rsidTr="00B4031F">
        <w:tc>
          <w:tcPr>
            <w:tcW w:w="1129" w:type="dxa"/>
            <w:vAlign w:val="center"/>
          </w:tcPr>
          <w:p w14:paraId="3578F672" w14:textId="77777777" w:rsidR="002B2177" w:rsidRPr="002D4FEC" w:rsidRDefault="002B217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7C934DED" w14:textId="3B14B30E" w:rsidR="002B2177" w:rsidRPr="002D4FEC" w:rsidRDefault="00DC0C7F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deviceId</w:t>
            </w:r>
            <w:r w:rsidR="002B2177" w:rsidRPr="002D4FEC">
              <w:rPr>
                <w:rFonts w:ascii="Courier New" w:eastAsia="宋体" w:hAnsi="Courier New" w:cs="Courier New"/>
              </w:rPr>
              <w:t>：</w:t>
            </w:r>
            <w:r w:rsidR="00C0079F" w:rsidRPr="002D4FEC">
              <w:rPr>
                <w:rFonts w:ascii="Courier New" w:eastAsia="宋体" w:hAnsi="Courier New" w:cs="Courier New"/>
              </w:rPr>
              <w:t>设备</w:t>
            </w:r>
            <w:r w:rsidR="00C0079F" w:rsidRPr="002D4FEC">
              <w:rPr>
                <w:rFonts w:ascii="Courier New" w:eastAsia="宋体" w:hAnsi="Courier New" w:cs="Courier New"/>
              </w:rPr>
              <w:t>ID</w:t>
            </w:r>
          </w:p>
        </w:tc>
      </w:tr>
      <w:tr w:rsidR="002B2177" w:rsidRPr="002D4FEC" w14:paraId="233983FA" w14:textId="77777777" w:rsidTr="00B4031F">
        <w:tc>
          <w:tcPr>
            <w:tcW w:w="1129" w:type="dxa"/>
            <w:vAlign w:val="center"/>
          </w:tcPr>
          <w:p w14:paraId="2E7DEB00" w14:textId="77777777" w:rsidR="002B2177" w:rsidRPr="002D4FEC" w:rsidRDefault="002B217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2FAD3791" w14:textId="452635FA" w:rsidR="002B2177" w:rsidRPr="002D4FEC" w:rsidRDefault="002B2177" w:rsidP="005328B3">
            <w:pPr>
              <w:wordWrap w:val="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http://host/api/v1/message/query/</w:t>
            </w:r>
            <w:r w:rsidR="00DC0C7F" w:rsidRPr="002D4FEC">
              <w:rPr>
                <w:rFonts w:ascii="Courier New" w:eastAsia="宋体" w:hAnsi="Courier New" w:cs="Courier New"/>
              </w:rPr>
              <w:t>deviceChannelInfo</w:t>
            </w:r>
            <w:r w:rsidRPr="002D4FEC">
              <w:rPr>
                <w:rFonts w:ascii="Courier New" w:eastAsia="宋体" w:hAnsi="Courier New" w:cs="Courier New"/>
              </w:rPr>
              <w:t>?</w:t>
            </w:r>
            <w:r w:rsidR="00C0079F" w:rsidRPr="002D4FEC">
              <w:rPr>
                <w:rFonts w:ascii="Courier New" w:eastAsia="宋体" w:hAnsi="Courier New" w:cs="Courier New"/>
              </w:rPr>
              <w:t>deviceId=34020000001110000001</w:t>
            </w:r>
          </w:p>
        </w:tc>
      </w:tr>
      <w:tr w:rsidR="002B2177" w:rsidRPr="002D4FEC" w14:paraId="568018AD" w14:textId="77777777" w:rsidTr="00B4031F">
        <w:tc>
          <w:tcPr>
            <w:tcW w:w="1129" w:type="dxa"/>
            <w:vAlign w:val="center"/>
          </w:tcPr>
          <w:p w14:paraId="7088E08A" w14:textId="77777777" w:rsidR="002B2177" w:rsidRPr="002D4FEC" w:rsidRDefault="002B217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4E1AFC5A" w14:textId="77777777" w:rsidR="002B2177" w:rsidRPr="002D4FEC" w:rsidRDefault="002B217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{</w:t>
            </w:r>
          </w:p>
          <w:p w14:paraId="6EAEE383" w14:textId="77777777" w:rsidR="00FB54BF" w:rsidRPr="005E5837" w:rsidRDefault="00FB54BF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2D85B015" w14:textId="21D5A70F" w:rsidR="00FB54BF" w:rsidRPr="005E5837" w:rsidRDefault="00FB54BF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7CC0D76A" w14:textId="77777777" w:rsidR="00FB54BF" w:rsidRPr="005E5837" w:rsidRDefault="00FB54BF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59C99EDB" w14:textId="2BE88250" w:rsidR="00F23A1C" w:rsidRDefault="00F23A1C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“ChannelList”</w:t>
            </w:r>
            <w:r w:rsidR="0003605A">
              <w:rPr>
                <w:rFonts w:ascii="Courier New" w:eastAsia="宋体" w:hAnsi="Courier New" w:cs="Courier New"/>
              </w:rPr>
              <w:t>:[</w:t>
            </w:r>
            <w:r w:rsidR="00EC0BD9">
              <w:rPr>
                <w:rFonts w:ascii="Courier New" w:eastAsia="宋体" w:hAnsi="Courier New" w:cs="Courier New"/>
              </w:rPr>
              <w:t>{</w:t>
            </w:r>
          </w:p>
          <w:p w14:paraId="11DBFAA7" w14:textId="2965676C" w:rsidR="00EC0BD9" w:rsidRDefault="00EC0BD9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EC0BD9">
              <w:rPr>
                <w:rFonts w:ascii="Courier New" w:eastAsia="宋体" w:hAnsi="Courier New" w:cs="Courier New"/>
              </w:rPr>
              <w:t>ChannelID</w:t>
            </w:r>
            <w:r>
              <w:rPr>
                <w:rFonts w:ascii="Courier New" w:eastAsia="宋体" w:hAnsi="Courier New" w:cs="Courier New"/>
              </w:rPr>
              <w:t>”:”</w:t>
            </w:r>
            <w:r w:rsidR="00C20C3A" w:rsidRPr="002D4FEC">
              <w:rPr>
                <w:rFonts w:ascii="Courier New" w:eastAsia="宋体" w:hAnsi="Courier New" w:cs="Courier New"/>
              </w:rPr>
              <w:t>34020000001</w:t>
            </w:r>
            <w:r w:rsidR="00C20C3A">
              <w:rPr>
                <w:rFonts w:ascii="Courier New" w:eastAsia="宋体" w:hAnsi="Courier New" w:cs="Courier New"/>
              </w:rPr>
              <w:t>3</w:t>
            </w:r>
            <w:r w:rsidR="00C20C3A" w:rsidRPr="002D4FEC">
              <w:rPr>
                <w:rFonts w:ascii="Courier New" w:eastAsia="宋体" w:hAnsi="Courier New" w:cs="Courier New"/>
              </w:rPr>
              <w:t>10000001</w:t>
            </w:r>
            <w:r>
              <w:rPr>
                <w:rFonts w:ascii="Courier New" w:eastAsia="宋体" w:hAnsi="Courier New" w:cs="Courier New"/>
              </w:rPr>
              <w:t>”</w:t>
            </w:r>
            <w:r w:rsidR="00BF5C96">
              <w:rPr>
                <w:rFonts w:ascii="Courier New" w:eastAsia="宋体" w:hAnsi="Courier New" w:cs="Courier New"/>
              </w:rPr>
              <w:t>,</w:t>
            </w:r>
          </w:p>
          <w:p w14:paraId="4817F378" w14:textId="0F0A3339" w:rsidR="00BF5C96" w:rsidRDefault="00BF5C96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BF5C96">
              <w:rPr>
                <w:rFonts w:ascii="Courier New" w:eastAsia="宋体" w:hAnsi="Courier New" w:cs="Courier New"/>
              </w:rPr>
              <w:t>Name</w:t>
            </w:r>
            <w:r>
              <w:rPr>
                <w:rFonts w:ascii="Courier New" w:eastAsia="宋体" w:hAnsi="Courier New" w:cs="Courier New"/>
              </w:rPr>
              <w:t>”:”123”,</w:t>
            </w:r>
          </w:p>
          <w:p w14:paraId="155BBC92" w14:textId="346D2CE6" w:rsidR="00BF5C96" w:rsidRDefault="00BF5C96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BF5C96">
              <w:rPr>
                <w:rFonts w:ascii="Courier New" w:eastAsia="宋体" w:hAnsi="Courier New" w:cs="Courier New"/>
              </w:rPr>
              <w:t>Manufacturer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5B603DBB" w14:textId="6B3882A5" w:rsidR="00BF5C96" w:rsidRDefault="00BF5C96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BF5C96">
              <w:rPr>
                <w:rFonts w:ascii="Courier New" w:eastAsia="宋体" w:hAnsi="Courier New" w:cs="Courier New"/>
              </w:rPr>
              <w:t>Model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71F8F20B" w14:textId="5F2CF6F4" w:rsidR="00BF5C96" w:rsidRDefault="00BF5C96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BF5C96">
              <w:rPr>
                <w:rFonts w:ascii="Courier New" w:eastAsia="宋体" w:hAnsi="Courier New" w:cs="Courier New"/>
              </w:rPr>
              <w:t>Owner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20F53489" w14:textId="5CA5ADD6" w:rsidR="00273270" w:rsidRPr="002D4FEC" w:rsidRDefault="0027327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</w:t>
            </w:r>
            <w:r w:rsidR="00961526">
              <w:rPr>
                <w:rFonts w:ascii="Courier New" w:eastAsia="宋体" w:hAnsi="Courier New" w:cs="Courier New"/>
              </w:rPr>
              <w:t>}</w:t>
            </w:r>
            <w:r>
              <w:rPr>
                <w:rFonts w:ascii="Courier New" w:eastAsia="宋体" w:hAnsi="Courier New" w:cs="Courier New"/>
              </w:rPr>
              <w:t>]</w:t>
            </w:r>
          </w:p>
          <w:p w14:paraId="363935CF" w14:textId="77777777" w:rsidR="002B2177" w:rsidRPr="002D4FEC" w:rsidRDefault="002B2177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},</w:t>
            </w:r>
          </w:p>
          <w:p w14:paraId="4BD21BC4" w14:textId="77777777" w:rsidR="002B2177" w:rsidRPr="002D4FEC" w:rsidRDefault="002B2177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}</w:t>
            </w:r>
          </w:p>
        </w:tc>
      </w:tr>
      <w:tr w:rsidR="002B2177" w:rsidRPr="002D4FEC" w14:paraId="0E3488D5" w14:textId="77777777" w:rsidTr="00B4031F">
        <w:tc>
          <w:tcPr>
            <w:tcW w:w="1129" w:type="dxa"/>
            <w:vAlign w:val="center"/>
          </w:tcPr>
          <w:p w14:paraId="0B3F82F6" w14:textId="77777777" w:rsidR="002B2177" w:rsidRPr="002D4FEC" w:rsidRDefault="002B2177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1E8FD03D" w14:textId="77777777" w:rsidR="002B2177" w:rsidRPr="002D4FEC" w:rsidRDefault="002B2177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45A3F99E" w14:textId="77777777" w:rsidR="00F04CC5" w:rsidRDefault="00F04CC5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3EABFA5D" w14:textId="5D13D15F" w:rsidR="00F04CC5" w:rsidRDefault="00F04CC5" w:rsidP="00724170">
      <w:pPr>
        <w:pStyle w:val="2"/>
        <w:wordWrap w:val="0"/>
        <w:ind w:left="565" w:hangingChars="176" w:hanging="565"/>
      </w:pPr>
      <w:r>
        <w:rPr>
          <w:rFonts w:hint="eastAsia"/>
        </w:rPr>
        <w:t>设备信息查询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F04CC5" w:rsidRPr="00F25FE0" w14:paraId="5C6BFBB9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66B0A510" w14:textId="77777777" w:rsidR="00F04CC5" w:rsidRPr="00F25FE0" w:rsidRDefault="00F04CC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21B94A81" w14:textId="77777777" w:rsidR="00F04CC5" w:rsidRPr="00F25FE0" w:rsidRDefault="00F04CC5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查询设备通道信息</w:t>
            </w:r>
          </w:p>
        </w:tc>
      </w:tr>
      <w:tr w:rsidR="00F04CC5" w:rsidRPr="00F25FE0" w14:paraId="2A3A7658" w14:textId="77777777" w:rsidTr="00B4031F">
        <w:tc>
          <w:tcPr>
            <w:tcW w:w="1129" w:type="dxa"/>
            <w:vAlign w:val="center"/>
          </w:tcPr>
          <w:p w14:paraId="35A4BF46" w14:textId="77777777" w:rsidR="00F04CC5" w:rsidRPr="00F25FE0" w:rsidRDefault="00F04CC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请求</w:t>
            </w:r>
            <w:r w:rsidRPr="00F25FE0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0C4ABCD2" w14:textId="3756EBED" w:rsidR="00F04CC5" w:rsidRPr="00F25FE0" w:rsidRDefault="00F04CC5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http://host/api/v1/message/query/deviceInfo</w:t>
            </w:r>
          </w:p>
        </w:tc>
      </w:tr>
      <w:tr w:rsidR="00F04CC5" w:rsidRPr="00F25FE0" w14:paraId="7EC4BE92" w14:textId="77777777" w:rsidTr="00B4031F">
        <w:tc>
          <w:tcPr>
            <w:tcW w:w="1129" w:type="dxa"/>
            <w:vAlign w:val="center"/>
          </w:tcPr>
          <w:p w14:paraId="1FDACE56" w14:textId="77777777" w:rsidR="00F04CC5" w:rsidRPr="00F25FE0" w:rsidRDefault="00F04CC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282A6DD8" w14:textId="77777777" w:rsidR="00F04CC5" w:rsidRPr="00F25FE0" w:rsidRDefault="00F04CC5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POST</w:t>
            </w:r>
          </w:p>
        </w:tc>
      </w:tr>
      <w:tr w:rsidR="00F04CC5" w:rsidRPr="00F25FE0" w14:paraId="1321B774" w14:textId="77777777" w:rsidTr="00B4031F">
        <w:tc>
          <w:tcPr>
            <w:tcW w:w="1129" w:type="dxa"/>
            <w:vAlign w:val="center"/>
          </w:tcPr>
          <w:p w14:paraId="5CCFF5B3" w14:textId="77777777" w:rsidR="00F04CC5" w:rsidRPr="00F25FE0" w:rsidRDefault="00F04CC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3111CE3D" w14:textId="77777777" w:rsidR="00F04CC5" w:rsidRPr="00F25FE0" w:rsidRDefault="00F04CC5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deviceId</w:t>
            </w:r>
            <w:r w:rsidRPr="00F25FE0">
              <w:rPr>
                <w:rFonts w:ascii="Courier New" w:eastAsia="宋体" w:hAnsi="Courier New" w:cs="Courier New"/>
              </w:rPr>
              <w:t>：设备</w:t>
            </w:r>
            <w:r w:rsidRPr="00F25FE0">
              <w:rPr>
                <w:rFonts w:ascii="Courier New" w:eastAsia="宋体" w:hAnsi="Courier New" w:cs="Courier New"/>
              </w:rPr>
              <w:t>ID</w:t>
            </w:r>
          </w:p>
        </w:tc>
      </w:tr>
      <w:tr w:rsidR="00F04CC5" w:rsidRPr="00F25FE0" w14:paraId="76E30258" w14:textId="77777777" w:rsidTr="00B4031F">
        <w:tc>
          <w:tcPr>
            <w:tcW w:w="1129" w:type="dxa"/>
            <w:vAlign w:val="center"/>
          </w:tcPr>
          <w:p w14:paraId="0F87A6F3" w14:textId="77777777" w:rsidR="00F04CC5" w:rsidRPr="00F25FE0" w:rsidRDefault="00F04CC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621C6888" w14:textId="4648D283" w:rsidR="00F04CC5" w:rsidRPr="00F25FE0" w:rsidRDefault="003734C4" w:rsidP="002E6389">
            <w:pPr>
              <w:wordWrap w:val="0"/>
              <w:rPr>
                <w:rFonts w:ascii="Courier New" w:eastAsia="宋体" w:hAnsi="Courier New" w:cs="Courier New"/>
              </w:rPr>
            </w:pPr>
            <w:r w:rsidRPr="003734C4">
              <w:rPr>
                <w:rFonts w:ascii="Courier New" w:eastAsia="宋体" w:hAnsi="Courier New" w:cs="Courier New"/>
              </w:rPr>
              <w:t>http://host/api/v1/message/query/deviceInfo?deviceId=34020000001110000001</w:t>
            </w:r>
          </w:p>
        </w:tc>
      </w:tr>
      <w:tr w:rsidR="00F04CC5" w:rsidRPr="00F25FE0" w14:paraId="4D7281E8" w14:textId="77777777" w:rsidTr="00B4031F">
        <w:tc>
          <w:tcPr>
            <w:tcW w:w="1129" w:type="dxa"/>
            <w:vAlign w:val="center"/>
          </w:tcPr>
          <w:p w14:paraId="7DDDDB1B" w14:textId="77777777" w:rsidR="00F04CC5" w:rsidRPr="00F25FE0" w:rsidRDefault="00F04CC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432BA5CD" w14:textId="77777777" w:rsidR="00F04CC5" w:rsidRPr="00F25FE0" w:rsidRDefault="00F04CC5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t>{</w:t>
            </w:r>
          </w:p>
          <w:p w14:paraId="56A21837" w14:textId="77777777" w:rsidR="00A83844" w:rsidRPr="005E5837" w:rsidRDefault="00A8384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bookmarkStart w:id="7" w:name="OLE_LINK1"/>
            <w:bookmarkStart w:id="8" w:name="OLE_LINK2"/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2E1C875D" w14:textId="1C76A139" w:rsidR="00A83844" w:rsidRPr="005E5837" w:rsidRDefault="00A83844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1781D680" w14:textId="77777777" w:rsidR="00A83844" w:rsidRPr="005E5837" w:rsidRDefault="00A8384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292CDA65" w14:textId="07070332" w:rsidR="00F25FE0" w:rsidRDefault="00F25FE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“</w:t>
            </w:r>
            <w:r w:rsidR="00045635">
              <w:rPr>
                <w:rFonts w:ascii="Courier New" w:eastAsia="宋体" w:hAnsi="Courier New" w:cs="Courier New"/>
              </w:rPr>
              <w:t>DeviceInfo</w:t>
            </w:r>
            <w:r>
              <w:rPr>
                <w:rFonts w:ascii="Courier New" w:eastAsia="宋体" w:hAnsi="Courier New" w:cs="Courier New"/>
              </w:rPr>
              <w:t>”</w:t>
            </w:r>
            <w:r w:rsidR="00C20717">
              <w:rPr>
                <w:rFonts w:ascii="Courier New" w:eastAsia="宋体" w:hAnsi="Courier New" w:cs="Courier New"/>
              </w:rPr>
              <w:t>:</w:t>
            </w:r>
            <w:r>
              <w:rPr>
                <w:rFonts w:ascii="Courier New" w:eastAsia="宋体" w:hAnsi="Courier New" w:cs="Courier New"/>
              </w:rPr>
              <w:t>{</w:t>
            </w:r>
          </w:p>
          <w:p w14:paraId="38C311D5" w14:textId="47E91181" w:rsidR="00F25FE0" w:rsidRDefault="00F25FE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="004F05F9" w:rsidRPr="004F05F9">
              <w:rPr>
                <w:rFonts w:ascii="Courier New" w:eastAsia="宋体" w:hAnsi="Courier New" w:cs="Courier New"/>
              </w:rPr>
              <w:t>DeviceType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648E1187" w14:textId="77777777" w:rsidR="00F25FE0" w:rsidRDefault="00F25FE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BF5C96">
              <w:rPr>
                <w:rFonts w:ascii="Courier New" w:eastAsia="宋体" w:hAnsi="Courier New" w:cs="Courier New"/>
              </w:rPr>
              <w:t>Manufacturer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69C3CD67" w14:textId="3B96BD18" w:rsidR="00F25FE0" w:rsidRDefault="00F25FE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BF5C96">
              <w:rPr>
                <w:rFonts w:ascii="Courier New" w:eastAsia="宋体" w:hAnsi="Courier New" w:cs="Courier New"/>
              </w:rPr>
              <w:t>Model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17ABCFBF" w14:textId="4AEF86AE" w:rsidR="00F25FE0" w:rsidRPr="002D4FEC" w:rsidRDefault="00F25FE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}</w:t>
            </w:r>
            <w:r w:rsidR="00C20717">
              <w:rPr>
                <w:rFonts w:ascii="Courier New" w:eastAsia="宋体" w:hAnsi="Courier New" w:cs="Courier New"/>
              </w:rPr>
              <w:t>,</w:t>
            </w:r>
          </w:p>
          <w:p w14:paraId="354D985F" w14:textId="77777777" w:rsidR="00F25FE0" w:rsidRPr="002D4FEC" w:rsidRDefault="00F25FE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D4FEC">
              <w:rPr>
                <w:rFonts w:ascii="Courier New" w:eastAsia="宋体" w:hAnsi="Courier New" w:cs="Courier New"/>
              </w:rPr>
              <w:t>},</w:t>
            </w:r>
          </w:p>
          <w:bookmarkEnd w:id="7"/>
          <w:bookmarkEnd w:id="8"/>
          <w:p w14:paraId="23B40D64" w14:textId="77777777" w:rsidR="00F04CC5" w:rsidRPr="00F25FE0" w:rsidRDefault="00F04CC5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lastRenderedPageBreak/>
              <w:t>}</w:t>
            </w:r>
          </w:p>
        </w:tc>
      </w:tr>
      <w:tr w:rsidR="00F04CC5" w:rsidRPr="00F25FE0" w14:paraId="15F12B8E" w14:textId="77777777" w:rsidTr="00B4031F">
        <w:tc>
          <w:tcPr>
            <w:tcW w:w="1129" w:type="dxa"/>
            <w:vAlign w:val="center"/>
          </w:tcPr>
          <w:p w14:paraId="3CEE6D2F" w14:textId="77777777" w:rsidR="00F04CC5" w:rsidRPr="00F25FE0" w:rsidRDefault="00F04CC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F25FE0">
              <w:rPr>
                <w:rFonts w:ascii="Courier New" w:eastAsia="宋体" w:hAnsi="Courier New" w:cs="Courier New"/>
              </w:rPr>
              <w:lastRenderedPageBreak/>
              <w:t>备注</w:t>
            </w:r>
          </w:p>
        </w:tc>
        <w:tc>
          <w:tcPr>
            <w:tcW w:w="7167" w:type="dxa"/>
          </w:tcPr>
          <w:p w14:paraId="21DF7DFE" w14:textId="77777777" w:rsidR="00F04CC5" w:rsidRPr="00F25FE0" w:rsidRDefault="00F04CC5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6020957D" w14:textId="77777777" w:rsidR="00F04CC5" w:rsidRDefault="00F04CC5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1749E3AB" w14:textId="4045203E" w:rsidR="006504E1" w:rsidRDefault="006504E1" w:rsidP="00724170">
      <w:pPr>
        <w:pStyle w:val="2"/>
        <w:wordWrap w:val="0"/>
        <w:ind w:left="565" w:hangingChars="176" w:hanging="565"/>
      </w:pPr>
      <w:r>
        <w:rPr>
          <w:rFonts w:hint="eastAsia"/>
        </w:rPr>
        <w:t>设备状态信息查询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6504E1" w:rsidRPr="00425F2F" w14:paraId="75B0F5B2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08AFD9E3" w14:textId="77777777" w:rsidR="006504E1" w:rsidRPr="00425F2F" w:rsidRDefault="006504E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5D4686DF" w14:textId="77777777" w:rsidR="006504E1" w:rsidRPr="00425F2F" w:rsidRDefault="006504E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查询设备通道信息</w:t>
            </w:r>
          </w:p>
        </w:tc>
      </w:tr>
      <w:tr w:rsidR="006504E1" w:rsidRPr="00425F2F" w14:paraId="3F5E3190" w14:textId="77777777" w:rsidTr="00B4031F">
        <w:tc>
          <w:tcPr>
            <w:tcW w:w="1129" w:type="dxa"/>
            <w:vAlign w:val="center"/>
          </w:tcPr>
          <w:p w14:paraId="20CEA1F4" w14:textId="77777777" w:rsidR="006504E1" w:rsidRPr="00425F2F" w:rsidRDefault="006504E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请求</w:t>
            </w:r>
            <w:r w:rsidRPr="00425F2F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3227E3E2" w14:textId="6589F708" w:rsidR="006504E1" w:rsidRPr="00425F2F" w:rsidRDefault="006504E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http://host/api/v1/message/query/</w:t>
            </w:r>
            <w:r w:rsidR="006F43D1" w:rsidRPr="00425F2F">
              <w:rPr>
                <w:rFonts w:ascii="Courier New" w:eastAsia="宋体" w:hAnsi="Courier New" w:cs="Courier New"/>
              </w:rPr>
              <w:t>deviceStatus</w:t>
            </w:r>
          </w:p>
        </w:tc>
      </w:tr>
      <w:tr w:rsidR="006504E1" w:rsidRPr="00425F2F" w14:paraId="17C26568" w14:textId="77777777" w:rsidTr="00B4031F">
        <w:tc>
          <w:tcPr>
            <w:tcW w:w="1129" w:type="dxa"/>
            <w:vAlign w:val="center"/>
          </w:tcPr>
          <w:p w14:paraId="1BA040B3" w14:textId="77777777" w:rsidR="006504E1" w:rsidRPr="00425F2F" w:rsidRDefault="006504E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6DDECF44" w14:textId="77777777" w:rsidR="006504E1" w:rsidRPr="00425F2F" w:rsidRDefault="006504E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POST</w:t>
            </w:r>
          </w:p>
        </w:tc>
      </w:tr>
      <w:tr w:rsidR="006504E1" w:rsidRPr="00425F2F" w14:paraId="137B1D15" w14:textId="77777777" w:rsidTr="00B4031F">
        <w:tc>
          <w:tcPr>
            <w:tcW w:w="1129" w:type="dxa"/>
            <w:vAlign w:val="center"/>
          </w:tcPr>
          <w:p w14:paraId="17B90A72" w14:textId="77777777" w:rsidR="006504E1" w:rsidRPr="00425F2F" w:rsidRDefault="006504E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30D26BB7" w14:textId="77777777" w:rsidR="006504E1" w:rsidRPr="00425F2F" w:rsidRDefault="006504E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deviceId</w:t>
            </w:r>
            <w:r w:rsidRPr="00425F2F">
              <w:rPr>
                <w:rFonts w:ascii="Courier New" w:eastAsia="宋体" w:hAnsi="Courier New" w:cs="Courier New"/>
              </w:rPr>
              <w:t>：设备</w:t>
            </w:r>
            <w:r w:rsidRPr="00425F2F">
              <w:rPr>
                <w:rFonts w:ascii="Courier New" w:eastAsia="宋体" w:hAnsi="Courier New" w:cs="Courier New"/>
              </w:rPr>
              <w:t>ID</w:t>
            </w:r>
          </w:p>
        </w:tc>
      </w:tr>
      <w:tr w:rsidR="006504E1" w:rsidRPr="00425F2F" w14:paraId="1C888FFA" w14:textId="77777777" w:rsidTr="00B4031F">
        <w:tc>
          <w:tcPr>
            <w:tcW w:w="1129" w:type="dxa"/>
            <w:vAlign w:val="center"/>
          </w:tcPr>
          <w:p w14:paraId="75175AAF" w14:textId="77777777" w:rsidR="006504E1" w:rsidRPr="00425F2F" w:rsidRDefault="006504E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1BFEE449" w14:textId="0C5B10F3" w:rsidR="006504E1" w:rsidRPr="00425F2F" w:rsidRDefault="006504E1" w:rsidP="002A1037">
            <w:pPr>
              <w:wordWrap w:val="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http://host/api/v1/message/query/device</w:t>
            </w:r>
            <w:r w:rsidR="00C72DF1" w:rsidRPr="00425F2F">
              <w:rPr>
                <w:rFonts w:ascii="Courier New" w:eastAsia="宋体" w:hAnsi="Courier New" w:cs="Courier New"/>
              </w:rPr>
              <w:t>Status</w:t>
            </w:r>
            <w:r w:rsidRPr="00425F2F">
              <w:rPr>
                <w:rFonts w:ascii="Courier New" w:eastAsia="宋体" w:hAnsi="Courier New" w:cs="Courier New"/>
              </w:rPr>
              <w:t>?deviceId=</w:t>
            </w:r>
            <w:r w:rsidR="002A1037">
              <w:rPr>
                <w:rFonts w:ascii="Courier New" w:eastAsia="宋体" w:hAnsi="Courier New" w:cs="Courier New"/>
              </w:rPr>
              <w:t>34020000001110000001</w:t>
            </w:r>
          </w:p>
        </w:tc>
      </w:tr>
      <w:tr w:rsidR="006504E1" w:rsidRPr="00425F2F" w14:paraId="6B95C3AF" w14:textId="77777777" w:rsidTr="00B4031F">
        <w:tc>
          <w:tcPr>
            <w:tcW w:w="1129" w:type="dxa"/>
            <w:vAlign w:val="center"/>
          </w:tcPr>
          <w:p w14:paraId="3E0819ED" w14:textId="77777777" w:rsidR="006504E1" w:rsidRPr="00425F2F" w:rsidRDefault="006504E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57D7641A" w14:textId="77777777" w:rsidR="006504E1" w:rsidRPr="00425F2F" w:rsidRDefault="006504E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{</w:t>
            </w:r>
          </w:p>
          <w:p w14:paraId="6D751464" w14:textId="77777777" w:rsidR="00CF767A" w:rsidRPr="005E5837" w:rsidRDefault="00CF767A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68F9EC6D" w14:textId="0E13D915" w:rsidR="00CF767A" w:rsidRPr="005E5837" w:rsidRDefault="00CF767A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56F001D7" w14:textId="77777777" w:rsidR="00CF767A" w:rsidRPr="005E5837" w:rsidRDefault="00CF767A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6B4B9438" w14:textId="0CCE8E01" w:rsidR="0055215B" w:rsidRPr="00425F2F" w:rsidRDefault="0055215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 xml:space="preserve">  “Device</w:t>
            </w:r>
            <w:r w:rsidR="002E3584">
              <w:rPr>
                <w:rFonts w:ascii="Courier New" w:eastAsia="宋体" w:hAnsi="Courier New" w:cs="Courier New"/>
              </w:rPr>
              <w:t>Status</w:t>
            </w:r>
            <w:r w:rsidRPr="00425F2F">
              <w:rPr>
                <w:rFonts w:ascii="Courier New" w:eastAsia="宋体" w:hAnsi="Courier New" w:cs="Courier New"/>
              </w:rPr>
              <w:t>”:{</w:t>
            </w:r>
          </w:p>
          <w:p w14:paraId="4D8227CC" w14:textId="2E0DD24A" w:rsidR="0055215B" w:rsidRPr="00425F2F" w:rsidRDefault="0055215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 xml:space="preserve">    “</w:t>
            </w:r>
            <w:r w:rsidR="00B61CAD" w:rsidRPr="00B61CAD">
              <w:rPr>
                <w:rFonts w:ascii="Courier New" w:eastAsia="宋体" w:hAnsi="Courier New" w:cs="Courier New"/>
              </w:rPr>
              <w:t>DeviceTime</w:t>
            </w:r>
            <w:r w:rsidRPr="00425F2F">
              <w:rPr>
                <w:rFonts w:ascii="Courier New" w:eastAsia="宋体" w:hAnsi="Courier New" w:cs="Courier New"/>
              </w:rPr>
              <w:t>”:””,</w:t>
            </w:r>
          </w:p>
          <w:p w14:paraId="153D95E7" w14:textId="77777777" w:rsidR="0055215B" w:rsidRPr="00425F2F" w:rsidRDefault="0055215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 xml:space="preserve">    “Manufacturer”:””,</w:t>
            </w:r>
          </w:p>
          <w:p w14:paraId="76AC7BC2" w14:textId="77777777" w:rsidR="0055215B" w:rsidRPr="00425F2F" w:rsidRDefault="0055215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 xml:space="preserve">    “Model”:””,</w:t>
            </w:r>
          </w:p>
          <w:p w14:paraId="5214AE32" w14:textId="77777777" w:rsidR="0055215B" w:rsidRPr="00425F2F" w:rsidRDefault="0055215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 xml:space="preserve">  },</w:t>
            </w:r>
          </w:p>
          <w:p w14:paraId="7E6BA394" w14:textId="77777777" w:rsidR="0055215B" w:rsidRPr="00425F2F" w:rsidRDefault="0055215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},</w:t>
            </w:r>
          </w:p>
          <w:p w14:paraId="152FF34E" w14:textId="77777777" w:rsidR="006504E1" w:rsidRPr="00425F2F" w:rsidRDefault="006504E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}</w:t>
            </w:r>
          </w:p>
        </w:tc>
      </w:tr>
      <w:tr w:rsidR="006504E1" w:rsidRPr="00425F2F" w14:paraId="2DF9D4CC" w14:textId="77777777" w:rsidTr="00B4031F">
        <w:tc>
          <w:tcPr>
            <w:tcW w:w="1129" w:type="dxa"/>
            <w:vAlign w:val="center"/>
          </w:tcPr>
          <w:p w14:paraId="6B81144C" w14:textId="77777777" w:rsidR="006504E1" w:rsidRPr="00425F2F" w:rsidRDefault="006504E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425F2F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51F48E09" w14:textId="77777777" w:rsidR="006504E1" w:rsidRPr="00425F2F" w:rsidRDefault="006504E1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18BCC65E" w14:textId="77777777" w:rsidR="006458E6" w:rsidRPr="00E93782" w:rsidRDefault="006458E6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EB76161" w14:textId="24D8AE4D" w:rsidR="00C90037" w:rsidRPr="00490947" w:rsidRDefault="00C90037" w:rsidP="00724170">
      <w:pPr>
        <w:pStyle w:val="2"/>
        <w:wordWrap w:val="0"/>
        <w:ind w:left="565" w:hangingChars="176" w:hanging="565"/>
      </w:pPr>
      <w:r>
        <w:rPr>
          <w:rFonts w:hint="eastAsia"/>
        </w:rPr>
        <w:t>实时点播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0D1617" w:rsidRPr="0021234C" w14:paraId="008F2CA8" w14:textId="77777777" w:rsidTr="001707FB">
        <w:tc>
          <w:tcPr>
            <w:tcW w:w="1129" w:type="dxa"/>
            <w:shd w:val="clear" w:color="auto" w:fill="DEEAF6" w:themeFill="accent1" w:themeFillTint="33"/>
            <w:vAlign w:val="center"/>
          </w:tcPr>
          <w:p w14:paraId="17E11895" w14:textId="77777777" w:rsidR="00E26B09" w:rsidRPr="0021234C" w:rsidRDefault="00E26B09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3178C0F4" w14:textId="3018D3EC" w:rsidR="00E26B09" w:rsidRPr="0021234C" w:rsidRDefault="00276FD6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请求</w:t>
            </w:r>
            <w:r w:rsidR="001C56F0" w:rsidRPr="0021234C">
              <w:rPr>
                <w:rFonts w:ascii="Courier New" w:eastAsia="宋体" w:hAnsi="Courier New" w:cs="Courier New"/>
              </w:rPr>
              <w:t>实时视频（携带码流接收地址）</w:t>
            </w:r>
          </w:p>
        </w:tc>
      </w:tr>
      <w:tr w:rsidR="000D1617" w:rsidRPr="0021234C" w14:paraId="592F4962" w14:textId="77777777" w:rsidTr="001707FB">
        <w:tc>
          <w:tcPr>
            <w:tcW w:w="1129" w:type="dxa"/>
            <w:vAlign w:val="center"/>
          </w:tcPr>
          <w:p w14:paraId="0FB0DE9C" w14:textId="42F4F87E" w:rsidR="00CD2DB0" w:rsidRPr="0021234C" w:rsidRDefault="00CD2DB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请求</w:t>
            </w:r>
            <w:r w:rsidR="00165DC9" w:rsidRPr="0021234C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0F58B548" w14:textId="5F98B425" w:rsidR="00CD2DB0" w:rsidRPr="0021234C" w:rsidRDefault="00CD2DB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http://host/api/v1/</w:t>
            </w:r>
            <w:r w:rsidR="00606519" w:rsidRPr="0021234C">
              <w:rPr>
                <w:rFonts w:ascii="Courier New" w:eastAsia="宋体" w:hAnsi="Courier New" w:cs="Courier New"/>
              </w:rPr>
              <w:t>media/</w:t>
            </w:r>
            <w:r w:rsidR="00234228" w:rsidRPr="0021234C">
              <w:rPr>
                <w:rFonts w:ascii="Courier New" w:eastAsia="宋体" w:hAnsi="Courier New" w:cs="Courier New"/>
              </w:rPr>
              <w:t>play</w:t>
            </w:r>
          </w:p>
        </w:tc>
      </w:tr>
      <w:tr w:rsidR="00165DC9" w:rsidRPr="0021234C" w14:paraId="48A92FAC" w14:textId="77777777" w:rsidTr="001707FB">
        <w:tc>
          <w:tcPr>
            <w:tcW w:w="1129" w:type="dxa"/>
            <w:vAlign w:val="center"/>
          </w:tcPr>
          <w:p w14:paraId="0FF6E45B" w14:textId="7C439259" w:rsidR="00165DC9" w:rsidRPr="0021234C" w:rsidRDefault="00165DC9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0DA3315B" w14:textId="47526A20" w:rsidR="00165DC9" w:rsidRPr="0021234C" w:rsidRDefault="00165DC9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POST</w:t>
            </w:r>
          </w:p>
        </w:tc>
      </w:tr>
      <w:tr w:rsidR="000D1617" w:rsidRPr="0021234C" w14:paraId="5DF42C9C" w14:textId="77777777" w:rsidTr="001707FB">
        <w:tc>
          <w:tcPr>
            <w:tcW w:w="1129" w:type="dxa"/>
            <w:vAlign w:val="center"/>
          </w:tcPr>
          <w:p w14:paraId="7CBC7A97" w14:textId="4C883B2C" w:rsidR="000D1617" w:rsidRPr="0021234C" w:rsidRDefault="00E5221B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32EFCED2" w14:textId="1009705E" w:rsidR="002B6889" w:rsidRPr="0021234C" w:rsidRDefault="002B6889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device</w:t>
            </w:r>
            <w:r w:rsidR="007D7559">
              <w:rPr>
                <w:rFonts w:ascii="Courier New" w:eastAsia="宋体" w:hAnsi="Courier New" w:cs="Courier New"/>
              </w:rPr>
              <w:t>I</w:t>
            </w:r>
            <w:r w:rsidRPr="0021234C">
              <w:rPr>
                <w:rFonts w:ascii="Courier New" w:eastAsia="宋体" w:hAnsi="Courier New" w:cs="Courier New"/>
              </w:rPr>
              <w:t>d</w:t>
            </w:r>
            <w:r w:rsidRPr="0021234C">
              <w:rPr>
                <w:rFonts w:ascii="Courier New" w:eastAsia="宋体" w:hAnsi="Courier New" w:cs="Courier New"/>
              </w:rPr>
              <w:t>：设备编号</w:t>
            </w:r>
          </w:p>
          <w:p w14:paraId="60835810" w14:textId="0DC8D58D" w:rsidR="002B6889" w:rsidRPr="0021234C" w:rsidRDefault="002B6889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channel</w:t>
            </w:r>
            <w:r w:rsidR="007D7559">
              <w:rPr>
                <w:rFonts w:ascii="Courier New" w:eastAsia="宋体" w:hAnsi="Courier New" w:cs="Courier New"/>
              </w:rPr>
              <w:t>I</w:t>
            </w:r>
            <w:r w:rsidRPr="0021234C">
              <w:rPr>
                <w:rFonts w:ascii="Courier New" w:eastAsia="宋体" w:hAnsi="Courier New" w:cs="Courier New"/>
              </w:rPr>
              <w:t>d</w:t>
            </w:r>
            <w:r w:rsidRPr="0021234C">
              <w:rPr>
                <w:rFonts w:ascii="Courier New" w:eastAsia="宋体" w:hAnsi="Courier New" w:cs="Courier New"/>
              </w:rPr>
              <w:t>：通道编号</w:t>
            </w:r>
          </w:p>
          <w:p w14:paraId="3D32C09A" w14:textId="33B3D09C" w:rsidR="002B6889" w:rsidRPr="0021234C" w:rsidRDefault="00B0472E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mediaRecv</w:t>
            </w:r>
            <w:r w:rsidR="007D7559">
              <w:rPr>
                <w:rFonts w:ascii="Courier New" w:eastAsia="宋体" w:hAnsi="Courier New" w:cs="Courier New"/>
              </w:rPr>
              <w:t>I</w:t>
            </w:r>
            <w:r w:rsidR="002B6889" w:rsidRPr="0021234C">
              <w:rPr>
                <w:rFonts w:ascii="Courier New" w:eastAsia="宋体" w:hAnsi="Courier New" w:cs="Courier New"/>
              </w:rPr>
              <w:t>p</w:t>
            </w:r>
            <w:r w:rsidR="002B6889" w:rsidRPr="0021234C">
              <w:rPr>
                <w:rFonts w:ascii="Courier New" w:eastAsia="宋体" w:hAnsi="Courier New" w:cs="Courier New"/>
              </w:rPr>
              <w:t>：码流接收</w:t>
            </w:r>
            <w:r w:rsidR="002B6889" w:rsidRPr="0021234C">
              <w:rPr>
                <w:rFonts w:ascii="Courier New" w:eastAsia="宋体" w:hAnsi="Courier New" w:cs="Courier New"/>
              </w:rPr>
              <w:t>ip</w:t>
            </w:r>
          </w:p>
          <w:p w14:paraId="0C8F6D87" w14:textId="1AE5D91F" w:rsidR="002B6889" w:rsidRPr="0021234C" w:rsidRDefault="00B0472E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mediaR</w:t>
            </w:r>
            <w:r w:rsidR="00F2313C" w:rsidRPr="0021234C">
              <w:rPr>
                <w:rFonts w:ascii="Courier New" w:eastAsia="宋体" w:hAnsi="Courier New" w:cs="Courier New"/>
              </w:rPr>
              <w:t>ecv</w:t>
            </w:r>
            <w:r w:rsidR="007D7559">
              <w:rPr>
                <w:rFonts w:ascii="Courier New" w:eastAsia="宋体" w:hAnsi="Courier New" w:cs="Courier New"/>
              </w:rPr>
              <w:t>P</w:t>
            </w:r>
            <w:r w:rsidR="002B6889" w:rsidRPr="0021234C">
              <w:rPr>
                <w:rFonts w:ascii="Courier New" w:eastAsia="宋体" w:hAnsi="Courier New" w:cs="Courier New"/>
              </w:rPr>
              <w:t>ort</w:t>
            </w:r>
            <w:r w:rsidR="002B6889" w:rsidRPr="0021234C">
              <w:rPr>
                <w:rFonts w:ascii="Courier New" w:eastAsia="宋体" w:hAnsi="Courier New" w:cs="Courier New"/>
              </w:rPr>
              <w:t>：码流接收端口</w:t>
            </w:r>
          </w:p>
          <w:p w14:paraId="65B7F9B9" w14:textId="3DE0E0AF" w:rsidR="007E0FE2" w:rsidRPr="0021234C" w:rsidRDefault="002B6889" w:rsidP="009B0DBD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connect</w:t>
            </w:r>
            <w:r w:rsidR="00F37D81">
              <w:rPr>
                <w:rFonts w:ascii="Courier New" w:eastAsia="宋体" w:hAnsi="Courier New" w:cs="Courier New"/>
              </w:rPr>
              <w:t>T</w:t>
            </w:r>
            <w:r w:rsidRPr="0021234C">
              <w:rPr>
                <w:rFonts w:ascii="Courier New" w:eastAsia="宋体" w:hAnsi="Courier New" w:cs="Courier New"/>
              </w:rPr>
              <w:t>ype</w:t>
            </w:r>
            <w:r w:rsidRPr="0021234C">
              <w:rPr>
                <w:rFonts w:ascii="Courier New" w:eastAsia="宋体" w:hAnsi="Courier New" w:cs="Courier New"/>
              </w:rPr>
              <w:t>：码流传输连接类型，</w:t>
            </w:r>
            <w:r w:rsidRPr="0021234C">
              <w:rPr>
                <w:rFonts w:ascii="Courier New" w:eastAsia="宋体" w:hAnsi="Courier New" w:cs="Courier New"/>
              </w:rPr>
              <w:t>udp</w:t>
            </w:r>
            <w:r w:rsidRPr="0021234C">
              <w:rPr>
                <w:rFonts w:ascii="Courier New" w:eastAsia="宋体" w:hAnsi="Courier New" w:cs="Courier New"/>
              </w:rPr>
              <w:t>、</w:t>
            </w:r>
            <w:r w:rsidRPr="0021234C">
              <w:rPr>
                <w:rFonts w:ascii="Courier New" w:eastAsia="宋体" w:hAnsi="Courier New" w:cs="Courier New"/>
              </w:rPr>
              <w:t>tcp</w:t>
            </w:r>
          </w:p>
        </w:tc>
      </w:tr>
      <w:tr w:rsidR="0015756E" w:rsidRPr="0021234C" w14:paraId="27A8D35B" w14:textId="77777777" w:rsidTr="001707FB">
        <w:tc>
          <w:tcPr>
            <w:tcW w:w="1129" w:type="dxa"/>
            <w:vAlign w:val="center"/>
          </w:tcPr>
          <w:p w14:paraId="5F860D8C" w14:textId="7BC530ED" w:rsidR="0015756E" w:rsidRPr="0021234C" w:rsidRDefault="0015756E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34C293B2" w14:textId="65D157E9" w:rsidR="0015756E" w:rsidRPr="0021234C" w:rsidRDefault="0015756E" w:rsidP="00C403AB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http://host/api/v1</w:t>
            </w:r>
            <w:r w:rsidR="00FD6804" w:rsidRPr="0021234C">
              <w:rPr>
                <w:rFonts w:ascii="Courier New" w:eastAsia="宋体" w:hAnsi="Courier New" w:cs="Courier New"/>
              </w:rPr>
              <w:t>/media</w:t>
            </w:r>
            <w:r w:rsidRPr="0021234C">
              <w:rPr>
                <w:rFonts w:ascii="Courier New" w:eastAsia="宋体" w:hAnsi="Courier New" w:cs="Courier New"/>
              </w:rPr>
              <w:t>/play?</w:t>
            </w:r>
            <w:r w:rsidR="00F85E97">
              <w:rPr>
                <w:rFonts w:ascii="Courier New" w:eastAsia="宋体" w:hAnsi="Courier New" w:cs="Courier New"/>
              </w:rPr>
              <w:t>deviceI</w:t>
            </w:r>
            <w:r w:rsidR="005F4082">
              <w:rPr>
                <w:rFonts w:ascii="Courier New" w:eastAsia="宋体" w:hAnsi="Courier New" w:cs="Courier New"/>
              </w:rPr>
              <w:t>d=34020000001110000001&amp;channelI</w:t>
            </w:r>
            <w:r w:rsidRPr="0021234C">
              <w:rPr>
                <w:rFonts w:ascii="Courier New" w:eastAsia="宋体" w:hAnsi="Courier New" w:cs="Courier New"/>
              </w:rPr>
              <w:t>d=34020000001310000001&amp;</w:t>
            </w:r>
            <w:r w:rsidR="004900BC">
              <w:rPr>
                <w:rFonts w:ascii="Courier New" w:eastAsia="宋体" w:hAnsi="Courier New" w:cs="Courier New"/>
              </w:rPr>
              <w:t>mediaR</w:t>
            </w:r>
            <w:r w:rsidR="008F43CD" w:rsidRPr="0021234C">
              <w:rPr>
                <w:rFonts w:ascii="Courier New" w:eastAsia="宋体" w:hAnsi="Courier New" w:cs="Courier New"/>
              </w:rPr>
              <w:t>ecv</w:t>
            </w:r>
            <w:r w:rsidR="004E2748">
              <w:rPr>
                <w:rFonts w:ascii="Courier New" w:eastAsia="宋体" w:hAnsi="Courier New" w:cs="Courier New"/>
              </w:rPr>
              <w:t>I</w:t>
            </w:r>
            <w:r w:rsidRPr="0021234C">
              <w:rPr>
                <w:rFonts w:ascii="Courier New" w:eastAsia="宋体" w:hAnsi="Courier New" w:cs="Courier New"/>
              </w:rPr>
              <w:t>p=192.168.1.201&amp;</w:t>
            </w:r>
            <w:r w:rsidR="004900BC">
              <w:rPr>
                <w:rFonts w:ascii="Courier New" w:eastAsia="宋体" w:hAnsi="Courier New" w:cs="Courier New"/>
              </w:rPr>
              <w:t>mediaR</w:t>
            </w:r>
            <w:r w:rsidR="008F43CD" w:rsidRPr="0021234C">
              <w:rPr>
                <w:rFonts w:ascii="Courier New" w:eastAsia="宋体" w:hAnsi="Courier New" w:cs="Courier New"/>
              </w:rPr>
              <w:t>ecv</w:t>
            </w:r>
            <w:r w:rsidR="00AE74D3">
              <w:rPr>
                <w:rFonts w:ascii="Courier New" w:eastAsia="宋体" w:hAnsi="Courier New" w:cs="Courier New"/>
              </w:rPr>
              <w:t>P</w:t>
            </w:r>
            <w:r w:rsidRPr="0021234C">
              <w:rPr>
                <w:rFonts w:ascii="Courier New" w:eastAsia="宋体" w:hAnsi="Courier New" w:cs="Courier New"/>
              </w:rPr>
              <w:t>ort=6000&amp;connect</w:t>
            </w:r>
            <w:r w:rsidR="00E56CF4">
              <w:rPr>
                <w:rFonts w:ascii="Courier New" w:eastAsia="宋体" w:hAnsi="Courier New" w:cs="Courier New"/>
              </w:rPr>
              <w:t>T</w:t>
            </w:r>
            <w:r w:rsidRPr="0021234C">
              <w:rPr>
                <w:rFonts w:ascii="Courier New" w:eastAsia="宋体" w:hAnsi="Courier New" w:cs="Courier New"/>
              </w:rPr>
              <w:t>ype=udp</w:t>
            </w:r>
          </w:p>
        </w:tc>
      </w:tr>
      <w:tr w:rsidR="000D1617" w:rsidRPr="0021234C" w14:paraId="4DD389ED" w14:textId="77777777" w:rsidTr="001707FB">
        <w:tc>
          <w:tcPr>
            <w:tcW w:w="1129" w:type="dxa"/>
            <w:vAlign w:val="center"/>
          </w:tcPr>
          <w:p w14:paraId="061F1BF8" w14:textId="2128040C" w:rsidR="00CD2DB0" w:rsidRPr="0021234C" w:rsidRDefault="00FA5373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64EF5B96" w14:textId="4D99832D" w:rsidR="00165DC9" w:rsidRPr="0021234C" w:rsidRDefault="00165DC9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{</w:t>
            </w:r>
          </w:p>
          <w:p w14:paraId="41330A02" w14:textId="77777777" w:rsidR="00E92A52" w:rsidRPr="005E5837" w:rsidRDefault="00E92A5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37D7164A" w14:textId="2A7BB826" w:rsidR="00E92A52" w:rsidRPr="005E5837" w:rsidRDefault="00E92A52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517EDF5C" w14:textId="77777777" w:rsidR="00E92A52" w:rsidRPr="005E5837" w:rsidRDefault="00E92A5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lastRenderedPageBreak/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7969A3E6" w14:textId="0C187E8F" w:rsidR="00AD0B67" w:rsidRPr="00207422" w:rsidRDefault="00207422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“</w:t>
            </w:r>
            <w:r w:rsidR="007F5224">
              <w:rPr>
                <w:rFonts w:ascii="Courier New" w:eastAsia="宋体" w:hAnsi="Courier New" w:cs="Courier New"/>
              </w:rPr>
              <w:t>S</w:t>
            </w:r>
            <w:r w:rsidRPr="0021234C">
              <w:rPr>
                <w:rFonts w:ascii="Courier New" w:eastAsia="宋体" w:hAnsi="Courier New" w:cs="Courier New"/>
              </w:rPr>
              <w:t>ession</w:t>
            </w:r>
            <w:r w:rsidR="007F5224">
              <w:rPr>
                <w:rFonts w:ascii="Courier New" w:eastAsia="宋体" w:hAnsi="Courier New" w:cs="Courier New"/>
              </w:rPr>
              <w:t>I</w:t>
            </w:r>
            <w:r w:rsidRPr="0021234C">
              <w:rPr>
                <w:rFonts w:ascii="Courier New" w:eastAsia="宋体" w:hAnsi="Courier New" w:cs="Courier New"/>
              </w:rPr>
              <w:t>d”:”</w:t>
            </w:r>
            <w:r w:rsidR="00D61CC4" w:rsidRPr="00D61CC4">
              <w:rPr>
                <w:rFonts w:ascii="Courier New" w:eastAsia="宋体" w:hAnsi="Courier New" w:cs="Courier New"/>
              </w:rPr>
              <w:t>ac1d0b29-857490-632c6385</w:t>
            </w:r>
            <w:r w:rsidRPr="0021234C">
              <w:rPr>
                <w:rFonts w:ascii="Courier New" w:eastAsia="宋体" w:hAnsi="Courier New" w:cs="Courier New"/>
              </w:rPr>
              <w:t>”,</w:t>
            </w:r>
          </w:p>
          <w:p w14:paraId="7506BE0C" w14:textId="7CAFB6D9" w:rsidR="00AD0B67" w:rsidRPr="0021234C" w:rsidRDefault="00AD0B67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 xml:space="preserve">  “</w:t>
            </w:r>
            <w:r w:rsidR="007A7F83">
              <w:rPr>
                <w:rFonts w:ascii="Courier New" w:eastAsia="宋体" w:hAnsi="Courier New" w:cs="Courier New"/>
              </w:rPr>
              <w:t>M</w:t>
            </w:r>
            <w:r w:rsidRPr="0021234C">
              <w:rPr>
                <w:rFonts w:ascii="Courier New" w:eastAsia="宋体" w:hAnsi="Courier New" w:cs="Courier New"/>
              </w:rPr>
              <w:t>edia</w:t>
            </w:r>
            <w:r w:rsidR="007A7F83">
              <w:rPr>
                <w:rFonts w:ascii="Courier New" w:eastAsia="宋体" w:hAnsi="Courier New" w:cs="Courier New"/>
              </w:rPr>
              <w:t>S</w:t>
            </w:r>
            <w:r w:rsidRPr="0021234C">
              <w:rPr>
                <w:rFonts w:ascii="Courier New" w:eastAsia="宋体" w:hAnsi="Courier New" w:cs="Courier New"/>
              </w:rPr>
              <w:t>end</w:t>
            </w:r>
            <w:r w:rsidR="007A7F83">
              <w:rPr>
                <w:rFonts w:ascii="Courier New" w:eastAsia="宋体" w:hAnsi="Courier New" w:cs="Courier New"/>
              </w:rPr>
              <w:t>I</w:t>
            </w:r>
            <w:r w:rsidRPr="0021234C">
              <w:rPr>
                <w:rFonts w:ascii="Courier New" w:eastAsia="宋体" w:hAnsi="Courier New" w:cs="Courier New"/>
              </w:rPr>
              <w:t>p”:”192.168.1.101”,</w:t>
            </w:r>
          </w:p>
          <w:p w14:paraId="498D7A84" w14:textId="7C00D4A0" w:rsidR="00C20D92" w:rsidRPr="0021234C" w:rsidRDefault="00AD0B67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 xml:space="preserve">  “</w:t>
            </w:r>
            <w:r w:rsidR="00797AD9">
              <w:rPr>
                <w:rFonts w:ascii="Courier New" w:eastAsia="宋体" w:hAnsi="Courier New" w:cs="Courier New"/>
              </w:rPr>
              <w:t>M</w:t>
            </w:r>
            <w:r w:rsidR="00797AD9" w:rsidRPr="0021234C">
              <w:rPr>
                <w:rFonts w:ascii="Courier New" w:eastAsia="宋体" w:hAnsi="Courier New" w:cs="Courier New"/>
              </w:rPr>
              <w:t>edia</w:t>
            </w:r>
            <w:r w:rsidR="00797AD9">
              <w:rPr>
                <w:rFonts w:ascii="Courier New" w:eastAsia="宋体" w:hAnsi="Courier New" w:cs="Courier New"/>
              </w:rPr>
              <w:t>S</w:t>
            </w:r>
            <w:r w:rsidR="00797AD9" w:rsidRPr="0021234C">
              <w:rPr>
                <w:rFonts w:ascii="Courier New" w:eastAsia="宋体" w:hAnsi="Courier New" w:cs="Courier New"/>
              </w:rPr>
              <w:t>end</w:t>
            </w:r>
            <w:r w:rsidR="00797AD9">
              <w:rPr>
                <w:rFonts w:ascii="Courier New" w:eastAsia="宋体" w:hAnsi="Courier New" w:cs="Courier New"/>
              </w:rPr>
              <w:t>P</w:t>
            </w:r>
            <w:r w:rsidRPr="0021234C">
              <w:rPr>
                <w:rFonts w:ascii="Courier New" w:eastAsia="宋体" w:hAnsi="Courier New" w:cs="Courier New"/>
              </w:rPr>
              <w:t>ort”:6001</w:t>
            </w:r>
            <w:r w:rsidR="00C20D92" w:rsidRPr="0021234C">
              <w:rPr>
                <w:rFonts w:ascii="Courier New" w:eastAsia="宋体" w:hAnsi="Courier New" w:cs="Courier New"/>
              </w:rPr>
              <w:t>,</w:t>
            </w:r>
          </w:p>
          <w:p w14:paraId="351E6EB4" w14:textId="2E687BFF" w:rsidR="00BB064D" w:rsidRPr="0021234C" w:rsidRDefault="00BB064D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},</w:t>
            </w:r>
          </w:p>
          <w:p w14:paraId="7280AF57" w14:textId="7BDC46C5" w:rsidR="00165DC9" w:rsidRPr="0021234C" w:rsidRDefault="00165DC9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}</w:t>
            </w:r>
          </w:p>
        </w:tc>
      </w:tr>
      <w:tr w:rsidR="000D1617" w:rsidRPr="0021234C" w14:paraId="4F957A70" w14:textId="77777777" w:rsidTr="001707FB">
        <w:tc>
          <w:tcPr>
            <w:tcW w:w="1129" w:type="dxa"/>
            <w:vAlign w:val="center"/>
          </w:tcPr>
          <w:p w14:paraId="475F2389" w14:textId="77777777" w:rsidR="00CD2DB0" w:rsidRPr="0021234C" w:rsidRDefault="00CD2DB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lastRenderedPageBreak/>
              <w:t>备注</w:t>
            </w:r>
          </w:p>
        </w:tc>
        <w:tc>
          <w:tcPr>
            <w:tcW w:w="7167" w:type="dxa"/>
          </w:tcPr>
          <w:p w14:paraId="27E321D4" w14:textId="09209187" w:rsidR="00CD2DB0" w:rsidRPr="0021234C" w:rsidRDefault="00CD2DB0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1E3575DB" w14:textId="372BC1DC" w:rsidR="00B6763F" w:rsidRDefault="00B6763F" w:rsidP="00724170">
      <w:pPr>
        <w:wordWrap w:val="0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流程图：</w:t>
      </w:r>
    </w:p>
    <w:p w14:paraId="24B8E805" w14:textId="57A02AB0" w:rsidR="00B6763F" w:rsidRDefault="00B6763F" w:rsidP="00724170">
      <w:pPr>
        <w:wordWrap w:val="0"/>
        <w:jc w:val="center"/>
        <w:rPr>
          <w:rFonts w:ascii="宋体" w:eastAsia="宋体" w:hAnsi="宋体"/>
        </w:rPr>
      </w:pPr>
    </w:p>
    <w:p w14:paraId="6109C0D1" w14:textId="77777777" w:rsidR="00B6763F" w:rsidRPr="00B6763F" w:rsidRDefault="00B6763F" w:rsidP="00724170">
      <w:pPr>
        <w:wordWrap w:val="0"/>
        <w:ind w:firstLine="420"/>
        <w:rPr>
          <w:rFonts w:ascii="宋体" w:eastAsia="宋体" w:hAnsi="宋体"/>
        </w:rPr>
      </w:pPr>
    </w:p>
    <w:p w14:paraId="605A1C91" w14:textId="0E884E6D" w:rsidR="00A135FF" w:rsidRDefault="00112CC7" w:rsidP="00724170">
      <w:pPr>
        <w:pStyle w:val="2"/>
        <w:wordWrap w:val="0"/>
        <w:ind w:left="565" w:hangingChars="176" w:hanging="565"/>
      </w:pPr>
      <w:r>
        <w:rPr>
          <w:rFonts w:hint="eastAsia"/>
        </w:rPr>
        <w:t>录像查询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C63F43" w:rsidRPr="003344F1" w14:paraId="4089DC03" w14:textId="77777777" w:rsidTr="00392B91">
        <w:tc>
          <w:tcPr>
            <w:tcW w:w="1129" w:type="dxa"/>
            <w:shd w:val="clear" w:color="auto" w:fill="DEEAF6" w:themeFill="accent1" w:themeFillTint="33"/>
            <w:vAlign w:val="center"/>
          </w:tcPr>
          <w:p w14:paraId="2541D681" w14:textId="77777777" w:rsidR="00C63F43" w:rsidRPr="003344F1" w:rsidRDefault="00C63F43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69CEE090" w14:textId="73490127" w:rsidR="00C63F43" w:rsidRPr="003344F1" w:rsidRDefault="00C63F43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查询录像信息</w:t>
            </w:r>
          </w:p>
        </w:tc>
      </w:tr>
      <w:tr w:rsidR="00392B91" w:rsidRPr="003344F1" w14:paraId="32F3A1F6" w14:textId="77777777" w:rsidTr="00392B91">
        <w:tc>
          <w:tcPr>
            <w:tcW w:w="1129" w:type="dxa"/>
            <w:vAlign w:val="center"/>
          </w:tcPr>
          <w:p w14:paraId="0DB2AB8C" w14:textId="77777777" w:rsidR="00392B91" w:rsidRPr="003344F1" w:rsidRDefault="00392B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请求</w:t>
            </w:r>
            <w:r w:rsidRPr="003344F1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1A6BC1B9" w14:textId="4A4ECB35" w:rsidR="00392B91" w:rsidRPr="003344F1" w:rsidRDefault="00392B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http://host/api/v1/</w:t>
            </w:r>
            <w:r w:rsidR="006528E2" w:rsidRPr="003344F1">
              <w:rPr>
                <w:rFonts w:ascii="Courier New" w:eastAsia="宋体" w:hAnsi="Courier New" w:cs="Courier New"/>
              </w:rPr>
              <w:t>m</w:t>
            </w:r>
            <w:r w:rsidR="00CB1E34" w:rsidRPr="003344F1">
              <w:rPr>
                <w:rFonts w:ascii="Courier New" w:eastAsia="宋体" w:hAnsi="Courier New" w:cs="Courier New"/>
              </w:rPr>
              <w:t>essage</w:t>
            </w:r>
            <w:r w:rsidR="003A7301" w:rsidRPr="003344F1">
              <w:rPr>
                <w:rFonts w:ascii="Courier New" w:eastAsia="宋体" w:hAnsi="Courier New" w:cs="Courier New"/>
              </w:rPr>
              <w:t>/</w:t>
            </w:r>
            <w:r w:rsidR="007B1C96" w:rsidRPr="003344F1">
              <w:rPr>
                <w:rFonts w:ascii="Courier New" w:eastAsia="宋体" w:hAnsi="Courier New" w:cs="Courier New"/>
              </w:rPr>
              <w:t>query/r</w:t>
            </w:r>
            <w:r w:rsidR="008E148E" w:rsidRPr="003344F1">
              <w:rPr>
                <w:rFonts w:ascii="Courier New" w:eastAsia="宋体" w:hAnsi="Courier New" w:cs="Courier New"/>
              </w:rPr>
              <w:t>ecord</w:t>
            </w:r>
            <w:r w:rsidR="00CE2A67" w:rsidRPr="003344F1">
              <w:rPr>
                <w:rFonts w:ascii="Courier New" w:eastAsia="宋体" w:hAnsi="Courier New" w:cs="Courier New"/>
              </w:rPr>
              <w:t>I</w:t>
            </w:r>
            <w:r w:rsidR="001329AA" w:rsidRPr="003344F1">
              <w:rPr>
                <w:rFonts w:ascii="Courier New" w:eastAsia="宋体" w:hAnsi="Courier New" w:cs="Courier New"/>
              </w:rPr>
              <w:t>nfo</w:t>
            </w:r>
          </w:p>
        </w:tc>
      </w:tr>
      <w:tr w:rsidR="00392B91" w:rsidRPr="003344F1" w14:paraId="745225B6" w14:textId="77777777" w:rsidTr="00392B91">
        <w:tc>
          <w:tcPr>
            <w:tcW w:w="1129" w:type="dxa"/>
            <w:vAlign w:val="center"/>
          </w:tcPr>
          <w:p w14:paraId="47992658" w14:textId="77777777" w:rsidR="00392B91" w:rsidRPr="003344F1" w:rsidRDefault="00392B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5960DEDA" w14:textId="77777777" w:rsidR="00392B91" w:rsidRPr="003344F1" w:rsidRDefault="00392B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POST</w:t>
            </w:r>
          </w:p>
        </w:tc>
      </w:tr>
      <w:tr w:rsidR="00392B91" w:rsidRPr="003344F1" w14:paraId="30797198" w14:textId="77777777" w:rsidTr="00392B91">
        <w:tc>
          <w:tcPr>
            <w:tcW w:w="1129" w:type="dxa"/>
            <w:vAlign w:val="center"/>
          </w:tcPr>
          <w:p w14:paraId="0E7DB320" w14:textId="77777777" w:rsidR="00392B91" w:rsidRPr="003344F1" w:rsidRDefault="00392B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074D9DC8" w14:textId="1E112F51" w:rsidR="00392B91" w:rsidRPr="003344F1" w:rsidRDefault="00392B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device</w:t>
            </w:r>
            <w:r w:rsidR="005D2FC6" w:rsidRPr="003344F1">
              <w:rPr>
                <w:rFonts w:ascii="Courier New" w:eastAsia="宋体" w:hAnsi="Courier New" w:cs="Courier New"/>
              </w:rPr>
              <w:t>I</w:t>
            </w:r>
            <w:r w:rsidRPr="003344F1">
              <w:rPr>
                <w:rFonts w:ascii="Courier New" w:eastAsia="宋体" w:hAnsi="Courier New" w:cs="Courier New"/>
              </w:rPr>
              <w:t>d</w:t>
            </w:r>
            <w:r w:rsidRPr="003344F1">
              <w:rPr>
                <w:rFonts w:ascii="Courier New" w:eastAsia="宋体" w:hAnsi="Courier New" w:cs="Courier New"/>
              </w:rPr>
              <w:t>：设备编号</w:t>
            </w:r>
          </w:p>
          <w:p w14:paraId="47AABC40" w14:textId="02B0ABFC" w:rsidR="00392B91" w:rsidRPr="003344F1" w:rsidRDefault="00392B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channel</w:t>
            </w:r>
            <w:r w:rsidR="005D2FC6" w:rsidRPr="003344F1">
              <w:rPr>
                <w:rFonts w:ascii="Courier New" w:eastAsia="宋体" w:hAnsi="Courier New" w:cs="Courier New"/>
              </w:rPr>
              <w:t>I</w:t>
            </w:r>
            <w:r w:rsidRPr="003344F1">
              <w:rPr>
                <w:rFonts w:ascii="Courier New" w:eastAsia="宋体" w:hAnsi="Courier New" w:cs="Courier New"/>
              </w:rPr>
              <w:t>d</w:t>
            </w:r>
            <w:r w:rsidRPr="003344F1">
              <w:rPr>
                <w:rFonts w:ascii="Courier New" w:eastAsia="宋体" w:hAnsi="Courier New" w:cs="Courier New"/>
              </w:rPr>
              <w:t>：通道编号</w:t>
            </w:r>
          </w:p>
          <w:p w14:paraId="69E54424" w14:textId="5F678D96" w:rsidR="00F15BB0" w:rsidRPr="003344F1" w:rsidRDefault="00F15BB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start</w:t>
            </w:r>
            <w:r w:rsidR="00911319" w:rsidRPr="003344F1">
              <w:rPr>
                <w:rFonts w:ascii="Courier New" w:eastAsia="宋体" w:hAnsi="Courier New" w:cs="Courier New"/>
              </w:rPr>
              <w:t>T</w:t>
            </w:r>
            <w:r w:rsidRPr="003344F1">
              <w:rPr>
                <w:rFonts w:ascii="Courier New" w:eastAsia="宋体" w:hAnsi="Courier New" w:cs="Courier New"/>
              </w:rPr>
              <w:t>ime</w:t>
            </w:r>
            <w:r w:rsidRPr="003344F1">
              <w:rPr>
                <w:rFonts w:ascii="Courier New" w:eastAsia="宋体" w:hAnsi="Courier New" w:cs="Courier New"/>
              </w:rPr>
              <w:t>：回放开始时间，</w:t>
            </w:r>
            <w:r w:rsidR="00410E91" w:rsidRPr="003344F1">
              <w:rPr>
                <w:rFonts w:ascii="Courier New" w:eastAsia="宋体" w:hAnsi="Courier New" w:cs="Courier New"/>
              </w:rPr>
              <w:t>Unix</w:t>
            </w:r>
            <w:r w:rsidRPr="003344F1">
              <w:rPr>
                <w:rFonts w:ascii="Courier New" w:eastAsia="宋体" w:hAnsi="Courier New" w:cs="Courier New"/>
              </w:rPr>
              <w:t>时间戳</w:t>
            </w:r>
            <w:r w:rsidR="00824F6A" w:rsidRPr="003344F1">
              <w:rPr>
                <w:rFonts w:ascii="Courier New" w:eastAsia="宋体" w:hAnsi="Courier New" w:cs="Courier New"/>
              </w:rPr>
              <w:t>，单位毫秒</w:t>
            </w:r>
          </w:p>
          <w:p w14:paraId="74E29D78" w14:textId="0692B79F" w:rsidR="00392B91" w:rsidRPr="003344F1" w:rsidRDefault="00F15BB0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end</w:t>
            </w:r>
            <w:r w:rsidR="00911319" w:rsidRPr="003344F1">
              <w:rPr>
                <w:rFonts w:ascii="Courier New" w:eastAsia="宋体" w:hAnsi="Courier New" w:cs="Courier New"/>
              </w:rPr>
              <w:t>T</w:t>
            </w:r>
            <w:r w:rsidRPr="003344F1">
              <w:rPr>
                <w:rFonts w:ascii="Courier New" w:eastAsia="宋体" w:hAnsi="Courier New" w:cs="Courier New"/>
              </w:rPr>
              <w:t>ime</w:t>
            </w:r>
            <w:r w:rsidRPr="003344F1">
              <w:rPr>
                <w:rFonts w:ascii="Courier New" w:eastAsia="宋体" w:hAnsi="Courier New" w:cs="Courier New"/>
              </w:rPr>
              <w:t>：回放结束时间，</w:t>
            </w:r>
            <w:r w:rsidR="00410E91" w:rsidRPr="003344F1">
              <w:rPr>
                <w:rFonts w:ascii="Courier New" w:eastAsia="宋体" w:hAnsi="Courier New" w:cs="Courier New"/>
              </w:rPr>
              <w:t>Unix</w:t>
            </w:r>
            <w:r w:rsidRPr="003344F1">
              <w:rPr>
                <w:rFonts w:ascii="Courier New" w:eastAsia="宋体" w:hAnsi="Courier New" w:cs="Courier New"/>
              </w:rPr>
              <w:t>时间戳</w:t>
            </w:r>
            <w:r w:rsidR="00824F6A" w:rsidRPr="003344F1">
              <w:rPr>
                <w:rFonts w:ascii="Courier New" w:eastAsia="宋体" w:hAnsi="Courier New" w:cs="Courier New"/>
              </w:rPr>
              <w:t>，单位毫秒</w:t>
            </w:r>
          </w:p>
          <w:p w14:paraId="2C82C983" w14:textId="63E51881" w:rsidR="005F0719" w:rsidRPr="003344F1" w:rsidRDefault="005F0719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timeout</w:t>
            </w:r>
            <w:r w:rsidRPr="003344F1">
              <w:rPr>
                <w:rFonts w:ascii="Courier New" w:eastAsia="宋体" w:hAnsi="Courier New" w:cs="Courier New"/>
              </w:rPr>
              <w:t>：超时时间</w:t>
            </w:r>
            <w:r w:rsidR="00A06A93" w:rsidRPr="003344F1">
              <w:rPr>
                <w:rFonts w:ascii="Courier New" w:eastAsia="宋体" w:hAnsi="Courier New" w:cs="Courier New"/>
              </w:rPr>
              <w:t>，单位毫秒</w:t>
            </w:r>
          </w:p>
        </w:tc>
      </w:tr>
      <w:tr w:rsidR="00392B91" w:rsidRPr="003344F1" w14:paraId="2A86A59A" w14:textId="77777777" w:rsidTr="00392B91">
        <w:tc>
          <w:tcPr>
            <w:tcW w:w="1129" w:type="dxa"/>
            <w:vAlign w:val="center"/>
          </w:tcPr>
          <w:p w14:paraId="3E07A73D" w14:textId="77777777" w:rsidR="00392B91" w:rsidRPr="003344F1" w:rsidRDefault="00392B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46A7B2E4" w14:textId="13C92DCD" w:rsidR="00392B91" w:rsidRPr="003344F1" w:rsidRDefault="00392B91" w:rsidP="00A8784F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http://host/api/v1/play</w:t>
            </w:r>
            <w:r w:rsidR="00A11931" w:rsidRPr="003344F1">
              <w:rPr>
                <w:rFonts w:ascii="Courier New" w:eastAsia="宋体" w:hAnsi="Courier New" w:cs="Courier New"/>
              </w:rPr>
              <w:t>back</w:t>
            </w:r>
            <w:r w:rsidRPr="003344F1">
              <w:rPr>
                <w:rFonts w:ascii="Courier New" w:eastAsia="宋体" w:hAnsi="Courier New" w:cs="Courier New"/>
              </w:rPr>
              <w:t>?device</w:t>
            </w:r>
            <w:r w:rsidR="00B516A2" w:rsidRPr="003344F1">
              <w:rPr>
                <w:rFonts w:ascii="Courier New" w:eastAsia="宋体" w:hAnsi="Courier New" w:cs="Courier New"/>
              </w:rPr>
              <w:t>I</w:t>
            </w:r>
            <w:r w:rsidRPr="003344F1">
              <w:rPr>
                <w:rFonts w:ascii="Courier New" w:eastAsia="宋体" w:hAnsi="Courier New" w:cs="Courier New"/>
              </w:rPr>
              <w:t>d=34020000001110000001&amp;channel</w:t>
            </w:r>
            <w:r w:rsidR="00B516A2" w:rsidRPr="003344F1">
              <w:rPr>
                <w:rFonts w:ascii="Courier New" w:eastAsia="宋体" w:hAnsi="Courier New" w:cs="Courier New"/>
              </w:rPr>
              <w:t>I</w:t>
            </w:r>
            <w:r w:rsidRPr="003344F1">
              <w:rPr>
                <w:rFonts w:ascii="Courier New" w:eastAsia="宋体" w:hAnsi="Courier New" w:cs="Courier New"/>
              </w:rPr>
              <w:t>d=34020000001310000001</w:t>
            </w:r>
            <w:r w:rsidR="00410E91" w:rsidRPr="003344F1">
              <w:rPr>
                <w:rFonts w:ascii="Courier New" w:eastAsia="宋体" w:hAnsi="Courier New" w:cs="Courier New"/>
              </w:rPr>
              <w:t>&amp;start</w:t>
            </w:r>
            <w:r w:rsidR="00882DB4" w:rsidRPr="003344F1">
              <w:rPr>
                <w:rFonts w:ascii="Courier New" w:eastAsia="宋体" w:hAnsi="Courier New" w:cs="Courier New"/>
              </w:rPr>
              <w:t>T</w:t>
            </w:r>
            <w:r w:rsidR="00410E91" w:rsidRPr="003344F1">
              <w:rPr>
                <w:rFonts w:ascii="Courier New" w:eastAsia="宋体" w:hAnsi="Courier New" w:cs="Courier New"/>
              </w:rPr>
              <w:t>ime=</w:t>
            </w:r>
            <w:r w:rsidR="008F46F1" w:rsidRPr="003344F1">
              <w:rPr>
                <w:rFonts w:ascii="Courier New" w:eastAsia="宋体" w:hAnsi="Courier New" w:cs="Courier New"/>
              </w:rPr>
              <w:t>1512964800&amp;end</w:t>
            </w:r>
            <w:r w:rsidR="00882DB4" w:rsidRPr="003344F1">
              <w:rPr>
                <w:rFonts w:ascii="Courier New" w:eastAsia="宋体" w:hAnsi="Courier New" w:cs="Courier New"/>
              </w:rPr>
              <w:t>T</w:t>
            </w:r>
            <w:r w:rsidR="008F46F1" w:rsidRPr="003344F1">
              <w:rPr>
                <w:rFonts w:ascii="Courier New" w:eastAsia="宋体" w:hAnsi="Courier New" w:cs="Courier New"/>
              </w:rPr>
              <w:t>ime=1512968400</w:t>
            </w:r>
            <w:r w:rsidR="0006025D" w:rsidRPr="003344F1">
              <w:rPr>
                <w:rFonts w:ascii="Courier New" w:eastAsia="宋体" w:hAnsi="Courier New" w:cs="Courier New"/>
              </w:rPr>
              <w:t>&amp;timeout=4000</w:t>
            </w:r>
          </w:p>
        </w:tc>
      </w:tr>
      <w:tr w:rsidR="00392B91" w:rsidRPr="003344F1" w14:paraId="692A63AD" w14:textId="77777777" w:rsidTr="00392B91">
        <w:tc>
          <w:tcPr>
            <w:tcW w:w="1129" w:type="dxa"/>
            <w:vAlign w:val="center"/>
          </w:tcPr>
          <w:p w14:paraId="0A8BD772" w14:textId="26AA2C1D" w:rsidR="00392B91" w:rsidRPr="003344F1" w:rsidRDefault="00074D20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4F235468" w14:textId="77777777" w:rsidR="00392B91" w:rsidRPr="003344F1" w:rsidRDefault="00392B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{</w:t>
            </w:r>
          </w:p>
          <w:p w14:paraId="7360C58A" w14:textId="77777777" w:rsidR="00E92A52" w:rsidRPr="005E5837" w:rsidRDefault="00E92A5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77D52C29" w14:textId="67544226" w:rsidR="00E92A52" w:rsidRPr="005E5837" w:rsidRDefault="00E92A52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480C1E53" w14:textId="77777777" w:rsidR="00E92A52" w:rsidRPr="005E5837" w:rsidRDefault="00E92A5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3AA9486E" w14:textId="267F16C9" w:rsidR="00392B91" w:rsidRDefault="00392B91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 xml:space="preserve">  “</w:t>
            </w:r>
            <w:r w:rsidR="00145504" w:rsidRPr="003344F1">
              <w:rPr>
                <w:rFonts w:ascii="Courier New" w:eastAsia="宋体" w:hAnsi="Courier New" w:cs="Courier New"/>
              </w:rPr>
              <w:t>HasMore</w:t>
            </w:r>
            <w:r w:rsidRPr="003344F1">
              <w:rPr>
                <w:rFonts w:ascii="Courier New" w:eastAsia="宋体" w:hAnsi="Courier New" w:cs="Courier New"/>
              </w:rPr>
              <w:t>”:</w:t>
            </w:r>
            <w:r w:rsidR="00767A51" w:rsidRPr="003344F1">
              <w:rPr>
                <w:rFonts w:ascii="Courier New" w:eastAsia="宋体" w:hAnsi="Courier New" w:cs="Courier New"/>
              </w:rPr>
              <w:t>false</w:t>
            </w:r>
            <w:r w:rsidRPr="003344F1">
              <w:rPr>
                <w:rFonts w:ascii="Courier New" w:eastAsia="宋体" w:hAnsi="Courier New" w:cs="Courier New"/>
              </w:rPr>
              <w:t>,</w:t>
            </w:r>
          </w:p>
          <w:p w14:paraId="3D1BB3F4" w14:textId="254CFE49" w:rsidR="000E0767" w:rsidRDefault="000E0767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“RecordList”</w:t>
            </w:r>
            <w:r w:rsidR="00C42E98">
              <w:rPr>
                <w:rFonts w:ascii="Courier New" w:eastAsia="宋体" w:hAnsi="Courier New" w:cs="Courier New"/>
              </w:rPr>
              <w:t>:</w:t>
            </w:r>
            <w:r w:rsidR="00AC66F6">
              <w:rPr>
                <w:rFonts w:ascii="Courier New" w:eastAsia="宋体" w:hAnsi="Courier New" w:cs="Courier New"/>
              </w:rPr>
              <w:t>[</w:t>
            </w:r>
            <w:r w:rsidR="00C42E98">
              <w:rPr>
                <w:rFonts w:ascii="Courier New" w:eastAsia="宋体" w:hAnsi="Courier New" w:cs="Courier New"/>
              </w:rPr>
              <w:t>{</w:t>
            </w:r>
          </w:p>
          <w:p w14:paraId="2FC428E4" w14:textId="291B5CAB" w:rsidR="00C42E98" w:rsidRDefault="00C42E98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</w:t>
            </w:r>
            <w:r w:rsidR="0028069C">
              <w:rPr>
                <w:rFonts w:ascii="Courier New" w:eastAsia="宋体" w:hAnsi="Courier New" w:cs="Courier New"/>
              </w:rPr>
              <w:t xml:space="preserve">  “</w:t>
            </w:r>
            <w:r w:rsidR="0028069C" w:rsidRPr="0028069C">
              <w:rPr>
                <w:rFonts w:ascii="Courier New" w:eastAsia="宋体" w:hAnsi="Courier New" w:cs="Courier New"/>
              </w:rPr>
              <w:t>DeviceID</w:t>
            </w:r>
            <w:r w:rsidR="0028069C">
              <w:rPr>
                <w:rFonts w:ascii="Courier New" w:eastAsia="宋体" w:hAnsi="Courier New" w:cs="Courier New"/>
              </w:rPr>
              <w:t>”:””,</w:t>
            </w:r>
          </w:p>
          <w:p w14:paraId="19BEDB19" w14:textId="30E4B1D9" w:rsidR="0028069C" w:rsidRDefault="0028069C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28069C">
              <w:rPr>
                <w:rFonts w:ascii="Courier New" w:eastAsia="宋体" w:hAnsi="Courier New" w:cs="Courier New"/>
              </w:rPr>
              <w:t>Name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50878F7F" w14:textId="47F43242" w:rsidR="0028069C" w:rsidRDefault="0028069C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28069C">
              <w:rPr>
                <w:rFonts w:ascii="Courier New" w:eastAsia="宋体" w:hAnsi="Courier New" w:cs="Courier New"/>
              </w:rPr>
              <w:t>StartTime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7E38E976" w14:textId="048D4C1B" w:rsidR="00D07312" w:rsidRDefault="00D0731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D07312">
              <w:rPr>
                <w:rFonts w:ascii="Courier New" w:eastAsia="宋体" w:hAnsi="Courier New" w:cs="Courier New"/>
              </w:rPr>
              <w:t>EndTime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3BAD61E1" w14:textId="20A8ADAB" w:rsidR="00D07312" w:rsidRDefault="00D0731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Type”:”time”,</w:t>
            </w:r>
          </w:p>
          <w:p w14:paraId="3A5EA100" w14:textId="091C7505" w:rsidR="000662C4" w:rsidRDefault="000E0767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}</w:t>
            </w:r>
            <w:r w:rsidR="000662C4">
              <w:rPr>
                <w:rFonts w:ascii="Courier New" w:eastAsia="宋体" w:hAnsi="Courier New" w:cs="Courier New"/>
              </w:rPr>
              <w:t>,{</w:t>
            </w:r>
          </w:p>
          <w:p w14:paraId="5B5357A9" w14:textId="77777777" w:rsidR="000662C4" w:rsidRDefault="000662C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28069C">
              <w:rPr>
                <w:rFonts w:ascii="Courier New" w:eastAsia="宋体" w:hAnsi="Courier New" w:cs="Courier New"/>
              </w:rPr>
              <w:t>DeviceID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2756E65B" w14:textId="77777777" w:rsidR="000662C4" w:rsidRDefault="000662C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28069C">
              <w:rPr>
                <w:rFonts w:ascii="Courier New" w:eastAsia="宋体" w:hAnsi="Courier New" w:cs="Courier New"/>
              </w:rPr>
              <w:t>Name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4BD0037B" w14:textId="77777777" w:rsidR="000662C4" w:rsidRDefault="000662C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28069C">
              <w:rPr>
                <w:rFonts w:ascii="Courier New" w:eastAsia="宋体" w:hAnsi="Courier New" w:cs="Courier New"/>
              </w:rPr>
              <w:t>StartTime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06225809" w14:textId="77777777" w:rsidR="000662C4" w:rsidRDefault="000662C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</w:t>
            </w:r>
            <w:r w:rsidRPr="00D07312">
              <w:rPr>
                <w:rFonts w:ascii="Courier New" w:eastAsia="宋体" w:hAnsi="Courier New" w:cs="Courier New"/>
              </w:rPr>
              <w:t>EndTime</w:t>
            </w:r>
            <w:r>
              <w:rPr>
                <w:rFonts w:ascii="Courier New" w:eastAsia="宋体" w:hAnsi="Courier New" w:cs="Courier New"/>
              </w:rPr>
              <w:t>”:””,</w:t>
            </w:r>
          </w:p>
          <w:p w14:paraId="6E97F648" w14:textId="23C8D857" w:rsidR="000662C4" w:rsidRDefault="000662C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 xml:space="preserve">    “Type”:”</w:t>
            </w:r>
            <w:r w:rsidR="008A46F0">
              <w:rPr>
                <w:rFonts w:ascii="Courier New" w:eastAsia="宋体" w:hAnsi="Courier New" w:cs="Courier New"/>
              </w:rPr>
              <w:t>alarm</w:t>
            </w:r>
            <w:r>
              <w:rPr>
                <w:rFonts w:ascii="Courier New" w:eastAsia="宋体" w:hAnsi="Courier New" w:cs="Courier New"/>
              </w:rPr>
              <w:t>”,</w:t>
            </w:r>
          </w:p>
          <w:p w14:paraId="2C2E85EC" w14:textId="56D01E04" w:rsidR="000E0767" w:rsidRPr="003344F1" w:rsidRDefault="000662C4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}</w:t>
            </w:r>
            <w:r w:rsidR="00C42E98">
              <w:rPr>
                <w:rFonts w:ascii="Courier New" w:eastAsia="宋体" w:hAnsi="Courier New" w:cs="Courier New"/>
              </w:rPr>
              <w:t>]</w:t>
            </w:r>
            <w:r w:rsidR="00343A32">
              <w:rPr>
                <w:rFonts w:ascii="Courier New" w:eastAsia="宋体" w:hAnsi="Courier New" w:cs="Courier New"/>
              </w:rPr>
              <w:t>,</w:t>
            </w:r>
          </w:p>
          <w:p w14:paraId="0B4C80A7" w14:textId="77777777" w:rsidR="00392B91" w:rsidRPr="003344F1" w:rsidRDefault="00392B91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t>},</w:t>
            </w:r>
          </w:p>
          <w:p w14:paraId="10F02E3C" w14:textId="77777777" w:rsidR="00392B91" w:rsidRPr="003344F1" w:rsidRDefault="00392B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lastRenderedPageBreak/>
              <w:t>}</w:t>
            </w:r>
          </w:p>
        </w:tc>
      </w:tr>
      <w:tr w:rsidR="00C63F43" w:rsidRPr="003344F1" w14:paraId="08753008" w14:textId="77777777" w:rsidTr="00392B91">
        <w:tc>
          <w:tcPr>
            <w:tcW w:w="1129" w:type="dxa"/>
            <w:vAlign w:val="center"/>
          </w:tcPr>
          <w:p w14:paraId="7B2112CF" w14:textId="77777777" w:rsidR="00C63F43" w:rsidRPr="003344F1" w:rsidRDefault="00C63F43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3344F1">
              <w:rPr>
                <w:rFonts w:ascii="Courier New" w:eastAsia="宋体" w:hAnsi="Courier New" w:cs="Courier New"/>
              </w:rPr>
              <w:lastRenderedPageBreak/>
              <w:t>备注</w:t>
            </w:r>
          </w:p>
        </w:tc>
        <w:tc>
          <w:tcPr>
            <w:tcW w:w="7167" w:type="dxa"/>
          </w:tcPr>
          <w:p w14:paraId="3EDB91CD" w14:textId="77777777" w:rsidR="00C63F43" w:rsidRPr="003344F1" w:rsidRDefault="00C63F43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29739FF9" w14:textId="77777777" w:rsidR="00E25C9D" w:rsidRPr="00490947" w:rsidRDefault="00E25C9D" w:rsidP="00724170">
      <w:pPr>
        <w:pStyle w:val="2"/>
        <w:wordWrap w:val="0"/>
        <w:ind w:left="565" w:hangingChars="176" w:hanging="565"/>
      </w:pPr>
      <w:r>
        <w:rPr>
          <w:rFonts w:hint="eastAsia"/>
        </w:rPr>
        <w:t>录像回放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4C55B4" w:rsidRPr="00A91D23" w14:paraId="3A0C1F93" w14:textId="77777777" w:rsidTr="00CF3456">
        <w:tc>
          <w:tcPr>
            <w:tcW w:w="1129" w:type="dxa"/>
            <w:shd w:val="clear" w:color="auto" w:fill="DEEAF6" w:themeFill="accent1" w:themeFillTint="33"/>
            <w:vAlign w:val="center"/>
          </w:tcPr>
          <w:p w14:paraId="5D2EBD35" w14:textId="77777777" w:rsidR="004C55B4" w:rsidRPr="00A91D23" w:rsidRDefault="004C55B4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651D8F37" w14:textId="4BB49889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请求录像回放（携带码流接收地址）</w:t>
            </w:r>
          </w:p>
        </w:tc>
      </w:tr>
      <w:tr w:rsidR="004C55B4" w:rsidRPr="00A91D23" w14:paraId="35864A05" w14:textId="77777777" w:rsidTr="00CF3456">
        <w:tc>
          <w:tcPr>
            <w:tcW w:w="1129" w:type="dxa"/>
            <w:vAlign w:val="center"/>
          </w:tcPr>
          <w:p w14:paraId="7E242822" w14:textId="77777777" w:rsidR="004C55B4" w:rsidRPr="00A91D23" w:rsidRDefault="004C55B4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请求</w:t>
            </w:r>
            <w:r w:rsidRPr="00A91D23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4C24A978" w14:textId="3BAE6972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http://host/api/v1/</w:t>
            </w:r>
            <w:r w:rsidR="008C33FB" w:rsidRPr="00A91D23">
              <w:rPr>
                <w:rFonts w:ascii="Courier New" w:eastAsia="宋体" w:hAnsi="Courier New" w:cs="Courier New"/>
              </w:rPr>
              <w:t>media/</w:t>
            </w:r>
            <w:r w:rsidRPr="00A91D23">
              <w:rPr>
                <w:rFonts w:ascii="Courier New" w:eastAsia="宋体" w:hAnsi="Courier New" w:cs="Courier New"/>
              </w:rPr>
              <w:t>playback</w:t>
            </w:r>
          </w:p>
        </w:tc>
      </w:tr>
      <w:tr w:rsidR="004C55B4" w:rsidRPr="00A91D23" w14:paraId="4AF14205" w14:textId="77777777" w:rsidTr="00CF3456">
        <w:tc>
          <w:tcPr>
            <w:tcW w:w="1129" w:type="dxa"/>
            <w:vAlign w:val="center"/>
          </w:tcPr>
          <w:p w14:paraId="7BD26B18" w14:textId="77777777" w:rsidR="004C55B4" w:rsidRPr="00A91D23" w:rsidRDefault="004C55B4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52636A49" w14:textId="77777777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POST</w:t>
            </w:r>
          </w:p>
        </w:tc>
      </w:tr>
      <w:tr w:rsidR="004C55B4" w:rsidRPr="00A91D23" w14:paraId="1E08F5BA" w14:textId="77777777" w:rsidTr="00CF3456">
        <w:tc>
          <w:tcPr>
            <w:tcW w:w="1129" w:type="dxa"/>
            <w:vAlign w:val="center"/>
          </w:tcPr>
          <w:p w14:paraId="247E88F1" w14:textId="77777777" w:rsidR="004C55B4" w:rsidRPr="00A91D23" w:rsidRDefault="004C55B4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25585833" w14:textId="516205F4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device</w:t>
            </w:r>
            <w:r w:rsidR="00656075" w:rsidRPr="00A91D23">
              <w:rPr>
                <w:rFonts w:ascii="Courier New" w:eastAsia="宋体" w:hAnsi="Courier New" w:cs="Courier New"/>
              </w:rPr>
              <w:t>I</w:t>
            </w:r>
            <w:r w:rsidRPr="00A91D23">
              <w:rPr>
                <w:rFonts w:ascii="Courier New" w:eastAsia="宋体" w:hAnsi="Courier New" w:cs="Courier New"/>
              </w:rPr>
              <w:t>d</w:t>
            </w:r>
            <w:r w:rsidRPr="00A91D23">
              <w:rPr>
                <w:rFonts w:ascii="Courier New" w:eastAsia="宋体" w:hAnsi="Courier New" w:cs="Courier New"/>
              </w:rPr>
              <w:t>：设备编号</w:t>
            </w:r>
          </w:p>
          <w:p w14:paraId="493C5D6A" w14:textId="51502587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channel</w:t>
            </w:r>
            <w:r w:rsidR="00656075" w:rsidRPr="00A91D23">
              <w:rPr>
                <w:rFonts w:ascii="Courier New" w:eastAsia="宋体" w:hAnsi="Courier New" w:cs="Courier New"/>
              </w:rPr>
              <w:t>I</w:t>
            </w:r>
            <w:r w:rsidRPr="00A91D23">
              <w:rPr>
                <w:rFonts w:ascii="Courier New" w:eastAsia="宋体" w:hAnsi="Courier New" w:cs="Courier New"/>
              </w:rPr>
              <w:t>d</w:t>
            </w:r>
            <w:r w:rsidRPr="00A91D23">
              <w:rPr>
                <w:rFonts w:ascii="Courier New" w:eastAsia="宋体" w:hAnsi="Courier New" w:cs="Courier New"/>
              </w:rPr>
              <w:t>：通道编号</w:t>
            </w:r>
          </w:p>
          <w:p w14:paraId="2BD890E3" w14:textId="355EA667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start</w:t>
            </w:r>
            <w:r w:rsidR="00656075" w:rsidRPr="00A91D23">
              <w:rPr>
                <w:rFonts w:ascii="Courier New" w:eastAsia="宋体" w:hAnsi="Courier New" w:cs="Courier New"/>
              </w:rPr>
              <w:t>T</w:t>
            </w:r>
            <w:r w:rsidRPr="00A91D23">
              <w:rPr>
                <w:rFonts w:ascii="Courier New" w:eastAsia="宋体" w:hAnsi="Courier New" w:cs="Courier New"/>
              </w:rPr>
              <w:t>ime</w:t>
            </w:r>
            <w:r w:rsidRPr="00A91D23">
              <w:rPr>
                <w:rFonts w:ascii="Courier New" w:eastAsia="宋体" w:hAnsi="Courier New" w:cs="Courier New"/>
              </w:rPr>
              <w:t>：回放开始时间，</w:t>
            </w:r>
            <w:r w:rsidRPr="00A91D23">
              <w:rPr>
                <w:rFonts w:ascii="Courier New" w:eastAsia="宋体" w:hAnsi="Courier New" w:cs="Courier New"/>
              </w:rPr>
              <w:t>Unix</w:t>
            </w:r>
            <w:r w:rsidRPr="00A91D23">
              <w:rPr>
                <w:rFonts w:ascii="Courier New" w:eastAsia="宋体" w:hAnsi="Courier New" w:cs="Courier New"/>
              </w:rPr>
              <w:t>时间戳</w:t>
            </w:r>
          </w:p>
          <w:p w14:paraId="2E3B2517" w14:textId="453A7CE1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end</w:t>
            </w:r>
            <w:r w:rsidR="00656075" w:rsidRPr="00A91D23">
              <w:rPr>
                <w:rFonts w:ascii="Courier New" w:eastAsia="宋体" w:hAnsi="Courier New" w:cs="Courier New"/>
              </w:rPr>
              <w:t>T</w:t>
            </w:r>
            <w:r w:rsidRPr="00A91D23">
              <w:rPr>
                <w:rFonts w:ascii="Courier New" w:eastAsia="宋体" w:hAnsi="Courier New" w:cs="Courier New"/>
              </w:rPr>
              <w:t>ime</w:t>
            </w:r>
            <w:r w:rsidRPr="00A91D23">
              <w:rPr>
                <w:rFonts w:ascii="Courier New" w:eastAsia="宋体" w:hAnsi="Courier New" w:cs="Courier New"/>
              </w:rPr>
              <w:t>：回放结束时间，</w:t>
            </w:r>
            <w:r w:rsidRPr="00A91D23">
              <w:rPr>
                <w:rFonts w:ascii="Courier New" w:eastAsia="宋体" w:hAnsi="Courier New" w:cs="Courier New"/>
              </w:rPr>
              <w:t>Unix</w:t>
            </w:r>
            <w:r w:rsidRPr="00A91D23">
              <w:rPr>
                <w:rFonts w:ascii="Courier New" w:eastAsia="宋体" w:hAnsi="Courier New" w:cs="Courier New"/>
              </w:rPr>
              <w:t>时间戳</w:t>
            </w:r>
          </w:p>
          <w:p w14:paraId="2E0AA7EB" w14:textId="6E75B1C7" w:rsidR="004C55B4" w:rsidRPr="00A91D23" w:rsidRDefault="00B55EEA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mediaRecvI</w:t>
            </w:r>
            <w:r w:rsidR="004C55B4" w:rsidRPr="00A91D23">
              <w:rPr>
                <w:rFonts w:ascii="Courier New" w:eastAsia="宋体" w:hAnsi="Courier New" w:cs="Courier New"/>
              </w:rPr>
              <w:t>p</w:t>
            </w:r>
            <w:r w:rsidR="004C55B4" w:rsidRPr="00A91D23">
              <w:rPr>
                <w:rFonts w:ascii="Courier New" w:eastAsia="宋体" w:hAnsi="Courier New" w:cs="Courier New"/>
              </w:rPr>
              <w:t>：码流接收</w:t>
            </w:r>
            <w:r w:rsidR="004C55B4" w:rsidRPr="00A91D23">
              <w:rPr>
                <w:rFonts w:ascii="Courier New" w:eastAsia="宋体" w:hAnsi="Courier New" w:cs="Courier New"/>
              </w:rPr>
              <w:t>ip</w:t>
            </w:r>
          </w:p>
          <w:p w14:paraId="69D89D90" w14:textId="11DC501C" w:rsidR="004C55B4" w:rsidRPr="00A91D23" w:rsidRDefault="00B55EEA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mediaRecvP</w:t>
            </w:r>
            <w:r w:rsidR="004C55B4" w:rsidRPr="00A91D23">
              <w:rPr>
                <w:rFonts w:ascii="Courier New" w:eastAsia="宋体" w:hAnsi="Courier New" w:cs="Courier New"/>
              </w:rPr>
              <w:t>ort</w:t>
            </w:r>
            <w:r w:rsidR="004C55B4" w:rsidRPr="00A91D23">
              <w:rPr>
                <w:rFonts w:ascii="Courier New" w:eastAsia="宋体" w:hAnsi="Courier New" w:cs="Courier New"/>
              </w:rPr>
              <w:t>：码流接收端口</w:t>
            </w:r>
          </w:p>
          <w:p w14:paraId="3FBF03FE" w14:textId="3A8E9A33" w:rsidR="004C55B4" w:rsidRPr="00A91D23" w:rsidRDefault="004C55B4" w:rsidP="005E50FD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connect</w:t>
            </w:r>
            <w:r w:rsidR="00656075" w:rsidRPr="00A91D23">
              <w:rPr>
                <w:rFonts w:ascii="Courier New" w:eastAsia="宋体" w:hAnsi="Courier New" w:cs="Courier New"/>
              </w:rPr>
              <w:t>T</w:t>
            </w:r>
            <w:r w:rsidRPr="00A91D23">
              <w:rPr>
                <w:rFonts w:ascii="Courier New" w:eastAsia="宋体" w:hAnsi="Courier New" w:cs="Courier New"/>
              </w:rPr>
              <w:t>ype</w:t>
            </w:r>
            <w:r w:rsidRPr="00A91D23">
              <w:rPr>
                <w:rFonts w:ascii="Courier New" w:eastAsia="宋体" w:hAnsi="Courier New" w:cs="Courier New"/>
              </w:rPr>
              <w:t>：码流传输连接类型，</w:t>
            </w:r>
            <w:r w:rsidRPr="00A91D23">
              <w:rPr>
                <w:rFonts w:ascii="Courier New" w:eastAsia="宋体" w:hAnsi="Courier New" w:cs="Courier New"/>
              </w:rPr>
              <w:t>udp</w:t>
            </w:r>
            <w:r w:rsidRPr="00A91D23">
              <w:rPr>
                <w:rFonts w:ascii="Courier New" w:eastAsia="宋体" w:hAnsi="Courier New" w:cs="Courier New"/>
              </w:rPr>
              <w:t>、</w:t>
            </w:r>
            <w:r w:rsidRPr="00A91D23">
              <w:rPr>
                <w:rFonts w:ascii="Courier New" w:eastAsia="宋体" w:hAnsi="Courier New" w:cs="Courier New"/>
              </w:rPr>
              <w:t>tcp</w:t>
            </w:r>
          </w:p>
        </w:tc>
      </w:tr>
      <w:tr w:rsidR="004C55B4" w:rsidRPr="00A91D23" w14:paraId="46D04A59" w14:textId="77777777" w:rsidTr="00CF3456">
        <w:tc>
          <w:tcPr>
            <w:tcW w:w="1129" w:type="dxa"/>
            <w:vAlign w:val="center"/>
          </w:tcPr>
          <w:p w14:paraId="58C79ADD" w14:textId="77777777" w:rsidR="004C55B4" w:rsidRPr="00A91D23" w:rsidRDefault="004C55B4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7C8CF642" w14:textId="47AD5828" w:rsidR="004C55B4" w:rsidRPr="00A91D23" w:rsidRDefault="004C55B4" w:rsidP="00BF00AD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http://host/api/v1/</w:t>
            </w:r>
            <w:r w:rsidR="00032D84" w:rsidRPr="00A91D23">
              <w:rPr>
                <w:rFonts w:ascii="Courier New" w:eastAsia="宋体" w:hAnsi="Courier New" w:cs="Courier New"/>
              </w:rPr>
              <w:t>media/</w:t>
            </w:r>
            <w:r w:rsidRPr="00A91D23">
              <w:rPr>
                <w:rFonts w:ascii="Courier New" w:eastAsia="宋体" w:hAnsi="Courier New" w:cs="Courier New"/>
              </w:rPr>
              <w:t>playback?device</w:t>
            </w:r>
            <w:r w:rsidR="000C3A10">
              <w:rPr>
                <w:rFonts w:ascii="Courier New" w:eastAsia="宋体" w:hAnsi="Courier New" w:cs="Courier New"/>
              </w:rPr>
              <w:t>I</w:t>
            </w:r>
            <w:r w:rsidRPr="00A91D23">
              <w:rPr>
                <w:rFonts w:ascii="Courier New" w:eastAsia="宋体" w:hAnsi="Courier New" w:cs="Courier New"/>
              </w:rPr>
              <w:t>d=34020000001110000001&amp;channel</w:t>
            </w:r>
            <w:r w:rsidR="000C3A10">
              <w:rPr>
                <w:rFonts w:ascii="Courier New" w:eastAsia="宋体" w:hAnsi="Courier New" w:cs="Courier New"/>
              </w:rPr>
              <w:t>I</w:t>
            </w:r>
            <w:r w:rsidRPr="00A91D23">
              <w:rPr>
                <w:rFonts w:ascii="Courier New" w:eastAsia="宋体" w:hAnsi="Courier New" w:cs="Courier New"/>
              </w:rPr>
              <w:t>d=34020000001310000001&amp;start</w:t>
            </w:r>
            <w:r w:rsidR="006B09FB">
              <w:rPr>
                <w:rFonts w:ascii="Courier New" w:eastAsia="宋体" w:hAnsi="Courier New" w:cs="Courier New"/>
              </w:rPr>
              <w:t>T</w:t>
            </w:r>
            <w:r w:rsidRPr="00A91D23">
              <w:rPr>
                <w:rFonts w:ascii="Courier New" w:eastAsia="宋体" w:hAnsi="Courier New" w:cs="Courier New"/>
              </w:rPr>
              <w:t>ime=1512964800&amp;end</w:t>
            </w:r>
            <w:r w:rsidR="00965B57">
              <w:rPr>
                <w:rFonts w:ascii="Courier New" w:eastAsia="宋体" w:hAnsi="Courier New" w:cs="Courier New"/>
              </w:rPr>
              <w:t>T</w:t>
            </w:r>
            <w:r w:rsidRPr="00A91D23">
              <w:rPr>
                <w:rFonts w:ascii="Courier New" w:eastAsia="宋体" w:hAnsi="Courier New" w:cs="Courier New"/>
              </w:rPr>
              <w:t>ime=1512968400&amp;</w:t>
            </w:r>
            <w:r w:rsidR="00B5633E">
              <w:rPr>
                <w:rFonts w:ascii="Courier New" w:eastAsia="宋体" w:hAnsi="Courier New" w:cs="Courier New"/>
              </w:rPr>
              <w:t>mediaRecvI</w:t>
            </w:r>
            <w:r w:rsidR="00B5633E" w:rsidRPr="00A91D23">
              <w:rPr>
                <w:rFonts w:ascii="Courier New" w:eastAsia="宋体" w:hAnsi="Courier New" w:cs="Courier New"/>
              </w:rPr>
              <w:t>p</w:t>
            </w:r>
            <w:r w:rsidRPr="00A91D23">
              <w:rPr>
                <w:rFonts w:ascii="Courier New" w:eastAsia="宋体" w:hAnsi="Courier New" w:cs="Courier New"/>
              </w:rPr>
              <w:t>=192.168.1.201&amp;</w:t>
            </w:r>
            <w:r w:rsidR="005956F6">
              <w:rPr>
                <w:rFonts w:ascii="Courier New" w:eastAsia="宋体" w:hAnsi="Courier New" w:cs="Courier New"/>
              </w:rPr>
              <w:t>mediaRecvP</w:t>
            </w:r>
            <w:r w:rsidR="005956F6" w:rsidRPr="00A91D23">
              <w:rPr>
                <w:rFonts w:ascii="Courier New" w:eastAsia="宋体" w:hAnsi="Courier New" w:cs="Courier New"/>
              </w:rPr>
              <w:t>ort</w:t>
            </w:r>
            <w:r w:rsidRPr="00A91D23">
              <w:rPr>
                <w:rFonts w:ascii="Courier New" w:eastAsia="宋体" w:hAnsi="Courier New" w:cs="Courier New"/>
              </w:rPr>
              <w:t>=6000&amp;connect</w:t>
            </w:r>
            <w:r w:rsidR="00BF00AD">
              <w:rPr>
                <w:rFonts w:ascii="Courier New" w:eastAsia="宋体" w:hAnsi="Courier New" w:cs="Courier New"/>
              </w:rPr>
              <w:t>T</w:t>
            </w:r>
            <w:r w:rsidRPr="00A91D23">
              <w:rPr>
                <w:rFonts w:ascii="Courier New" w:eastAsia="宋体" w:hAnsi="Courier New" w:cs="Courier New"/>
              </w:rPr>
              <w:t>ype=udp</w:t>
            </w:r>
          </w:p>
        </w:tc>
      </w:tr>
      <w:tr w:rsidR="004C55B4" w:rsidRPr="00A91D23" w14:paraId="0EADCD96" w14:textId="77777777" w:rsidTr="00CF3456">
        <w:tc>
          <w:tcPr>
            <w:tcW w:w="1129" w:type="dxa"/>
            <w:vAlign w:val="center"/>
          </w:tcPr>
          <w:p w14:paraId="3FC10249" w14:textId="1C86C598" w:rsidR="004C55B4" w:rsidRPr="00A91D23" w:rsidRDefault="00605C8B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075A9C9B" w14:textId="77777777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{</w:t>
            </w:r>
          </w:p>
          <w:p w14:paraId="13F432B1" w14:textId="77777777" w:rsidR="00E92A52" w:rsidRPr="005E5837" w:rsidRDefault="00E92A5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0E65A55F" w14:textId="267A9C6C" w:rsidR="00E92A52" w:rsidRPr="005E5837" w:rsidRDefault="00E92A52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6C85E2DC" w14:textId="77777777" w:rsidR="00E92A52" w:rsidRPr="005E5837" w:rsidRDefault="00E92A52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146B5EA4" w14:textId="4BDC45B2" w:rsidR="00A91D23" w:rsidRPr="00207422" w:rsidRDefault="00A91D23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S</w:t>
            </w:r>
            <w:r w:rsidRPr="0021234C">
              <w:rPr>
                <w:rFonts w:ascii="Courier New" w:eastAsia="宋体" w:hAnsi="Courier New" w:cs="Courier New"/>
              </w:rPr>
              <w:t>ession</w:t>
            </w:r>
            <w:r>
              <w:rPr>
                <w:rFonts w:ascii="Courier New" w:eastAsia="宋体" w:hAnsi="Courier New" w:cs="Courier New"/>
              </w:rPr>
              <w:t>I</w:t>
            </w:r>
            <w:r w:rsidRPr="0021234C">
              <w:rPr>
                <w:rFonts w:ascii="Courier New" w:eastAsia="宋体" w:hAnsi="Courier New" w:cs="Courier New"/>
              </w:rPr>
              <w:t>d”:”</w:t>
            </w:r>
            <w:r w:rsidR="009042A2" w:rsidRPr="009042A2">
              <w:rPr>
                <w:rFonts w:ascii="Courier New" w:eastAsia="宋体" w:hAnsi="Courier New" w:cs="Courier New"/>
              </w:rPr>
              <w:t>ac1d0b29-857490-632c6385</w:t>
            </w:r>
            <w:r w:rsidRPr="0021234C">
              <w:rPr>
                <w:rFonts w:ascii="Courier New" w:eastAsia="宋体" w:hAnsi="Courier New" w:cs="Courier New"/>
              </w:rPr>
              <w:t>”,</w:t>
            </w:r>
          </w:p>
          <w:p w14:paraId="761A6C60" w14:textId="77777777" w:rsidR="00A91D23" w:rsidRPr="0021234C" w:rsidRDefault="00A91D23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 xml:space="preserve">  “</w:t>
            </w:r>
            <w:r>
              <w:rPr>
                <w:rFonts w:ascii="Courier New" w:eastAsia="宋体" w:hAnsi="Courier New" w:cs="Courier New"/>
              </w:rPr>
              <w:t>M</w:t>
            </w:r>
            <w:r w:rsidRPr="0021234C">
              <w:rPr>
                <w:rFonts w:ascii="Courier New" w:eastAsia="宋体" w:hAnsi="Courier New" w:cs="Courier New"/>
              </w:rPr>
              <w:t>edia</w:t>
            </w:r>
            <w:r>
              <w:rPr>
                <w:rFonts w:ascii="Courier New" w:eastAsia="宋体" w:hAnsi="Courier New" w:cs="Courier New"/>
              </w:rPr>
              <w:t>S</w:t>
            </w:r>
            <w:r w:rsidRPr="0021234C">
              <w:rPr>
                <w:rFonts w:ascii="Courier New" w:eastAsia="宋体" w:hAnsi="Courier New" w:cs="Courier New"/>
              </w:rPr>
              <w:t>end</w:t>
            </w:r>
            <w:r>
              <w:rPr>
                <w:rFonts w:ascii="Courier New" w:eastAsia="宋体" w:hAnsi="Courier New" w:cs="Courier New"/>
              </w:rPr>
              <w:t>I</w:t>
            </w:r>
            <w:r w:rsidRPr="0021234C">
              <w:rPr>
                <w:rFonts w:ascii="Courier New" w:eastAsia="宋体" w:hAnsi="Courier New" w:cs="Courier New"/>
              </w:rPr>
              <w:t>p”:”192.168.1.101”,</w:t>
            </w:r>
          </w:p>
          <w:p w14:paraId="6EBCA4EB" w14:textId="77777777" w:rsidR="00A91D23" w:rsidRPr="0021234C" w:rsidRDefault="00A91D23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 xml:space="preserve">  “</w:t>
            </w:r>
            <w:r>
              <w:rPr>
                <w:rFonts w:ascii="Courier New" w:eastAsia="宋体" w:hAnsi="Courier New" w:cs="Courier New"/>
              </w:rPr>
              <w:t>M</w:t>
            </w:r>
            <w:r w:rsidRPr="0021234C">
              <w:rPr>
                <w:rFonts w:ascii="Courier New" w:eastAsia="宋体" w:hAnsi="Courier New" w:cs="Courier New"/>
              </w:rPr>
              <w:t>edia</w:t>
            </w:r>
            <w:r>
              <w:rPr>
                <w:rFonts w:ascii="Courier New" w:eastAsia="宋体" w:hAnsi="Courier New" w:cs="Courier New"/>
              </w:rPr>
              <w:t>S</w:t>
            </w:r>
            <w:r w:rsidRPr="0021234C">
              <w:rPr>
                <w:rFonts w:ascii="Courier New" w:eastAsia="宋体" w:hAnsi="Courier New" w:cs="Courier New"/>
              </w:rPr>
              <w:t>end</w:t>
            </w:r>
            <w:r>
              <w:rPr>
                <w:rFonts w:ascii="Courier New" w:eastAsia="宋体" w:hAnsi="Courier New" w:cs="Courier New"/>
              </w:rPr>
              <w:t>P</w:t>
            </w:r>
            <w:r w:rsidRPr="0021234C">
              <w:rPr>
                <w:rFonts w:ascii="Courier New" w:eastAsia="宋体" w:hAnsi="Courier New" w:cs="Courier New"/>
              </w:rPr>
              <w:t>ort”:6001,</w:t>
            </w:r>
          </w:p>
          <w:p w14:paraId="560FC9ED" w14:textId="77777777" w:rsidR="00A91D23" w:rsidRPr="0021234C" w:rsidRDefault="00A91D23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21234C">
              <w:rPr>
                <w:rFonts w:ascii="Courier New" w:eastAsia="宋体" w:hAnsi="Courier New" w:cs="Courier New"/>
              </w:rPr>
              <w:t>},</w:t>
            </w:r>
          </w:p>
          <w:p w14:paraId="750CFF5F" w14:textId="77777777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}</w:t>
            </w:r>
          </w:p>
        </w:tc>
      </w:tr>
      <w:tr w:rsidR="004C55B4" w:rsidRPr="00A91D23" w14:paraId="3E512AFF" w14:textId="77777777" w:rsidTr="00CF3456">
        <w:tc>
          <w:tcPr>
            <w:tcW w:w="1129" w:type="dxa"/>
            <w:vAlign w:val="center"/>
          </w:tcPr>
          <w:p w14:paraId="3CB4A086" w14:textId="77777777" w:rsidR="004C55B4" w:rsidRPr="00A91D23" w:rsidRDefault="004C55B4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A91D23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787F14E2" w14:textId="77777777" w:rsidR="004C55B4" w:rsidRPr="00A91D23" w:rsidRDefault="004C55B4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6D651B86" w14:textId="5ADDE3F5" w:rsidR="004C55B4" w:rsidRDefault="004C55B4" w:rsidP="00724170">
      <w:pPr>
        <w:wordWrap w:val="0"/>
        <w:ind w:firstLine="420"/>
        <w:rPr>
          <w:rFonts w:ascii="宋体" w:eastAsia="宋体" w:hAnsi="宋体"/>
        </w:rPr>
      </w:pPr>
    </w:p>
    <w:p w14:paraId="0D7F06A6" w14:textId="77777777" w:rsidR="004C55B4" w:rsidRPr="004C55B4" w:rsidRDefault="004C55B4" w:rsidP="00724170">
      <w:pPr>
        <w:wordWrap w:val="0"/>
        <w:ind w:firstLine="420"/>
        <w:rPr>
          <w:rFonts w:ascii="宋体" w:eastAsia="宋体" w:hAnsi="宋体"/>
        </w:rPr>
      </w:pPr>
    </w:p>
    <w:p w14:paraId="17215550" w14:textId="307C0535" w:rsidR="00E25C9D" w:rsidRPr="00490947" w:rsidRDefault="00E25C9D" w:rsidP="00724170">
      <w:pPr>
        <w:pStyle w:val="2"/>
        <w:wordWrap w:val="0"/>
        <w:ind w:left="565" w:hangingChars="176" w:hanging="565"/>
      </w:pPr>
      <w:r>
        <w:rPr>
          <w:rFonts w:hint="eastAsia"/>
        </w:rPr>
        <w:t>录像</w:t>
      </w:r>
      <w:r w:rsidR="00E80DA4">
        <w:rPr>
          <w:rFonts w:hint="eastAsia"/>
        </w:rPr>
        <w:t>下载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181D91" w:rsidRPr="00D25063" w14:paraId="1318091E" w14:textId="77777777" w:rsidTr="00CF3456">
        <w:tc>
          <w:tcPr>
            <w:tcW w:w="1129" w:type="dxa"/>
            <w:shd w:val="clear" w:color="auto" w:fill="DEEAF6" w:themeFill="accent1" w:themeFillTint="33"/>
            <w:vAlign w:val="center"/>
          </w:tcPr>
          <w:p w14:paraId="413C3E4F" w14:textId="77777777" w:rsidR="00181D91" w:rsidRPr="00D25063" w:rsidRDefault="00181D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3F2F4287" w14:textId="7051B73F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录像下载</w:t>
            </w:r>
          </w:p>
        </w:tc>
      </w:tr>
      <w:tr w:rsidR="00181D91" w:rsidRPr="00D25063" w14:paraId="5F97F666" w14:textId="77777777" w:rsidTr="00CF3456">
        <w:tc>
          <w:tcPr>
            <w:tcW w:w="1129" w:type="dxa"/>
            <w:vAlign w:val="center"/>
          </w:tcPr>
          <w:p w14:paraId="1C226FBC" w14:textId="77777777" w:rsidR="00181D91" w:rsidRPr="00D25063" w:rsidRDefault="00181D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</w:t>
            </w:r>
            <w:r w:rsidRPr="00D25063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70253CBC" w14:textId="3C294BBF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http://host/api/v1/</w:t>
            </w:r>
            <w:r w:rsidR="003A5685" w:rsidRPr="00D25063">
              <w:rPr>
                <w:rFonts w:ascii="Courier New" w:eastAsia="宋体" w:hAnsi="Courier New" w:cs="Courier New"/>
              </w:rPr>
              <w:t>media/</w:t>
            </w:r>
            <w:r w:rsidR="0032270A" w:rsidRPr="00D25063">
              <w:rPr>
                <w:rFonts w:ascii="Courier New" w:eastAsia="宋体" w:hAnsi="Courier New" w:cs="Courier New"/>
              </w:rPr>
              <w:t>download</w:t>
            </w:r>
          </w:p>
        </w:tc>
      </w:tr>
      <w:tr w:rsidR="00181D91" w:rsidRPr="00D25063" w14:paraId="51B6BA50" w14:textId="77777777" w:rsidTr="00CF3456">
        <w:tc>
          <w:tcPr>
            <w:tcW w:w="1129" w:type="dxa"/>
            <w:vAlign w:val="center"/>
          </w:tcPr>
          <w:p w14:paraId="63D49BDE" w14:textId="77777777" w:rsidR="00181D91" w:rsidRPr="00D25063" w:rsidRDefault="00181D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6E6C744E" w14:textId="77777777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POST</w:t>
            </w:r>
          </w:p>
        </w:tc>
      </w:tr>
      <w:tr w:rsidR="00181D91" w:rsidRPr="00D25063" w14:paraId="4B0C51EB" w14:textId="77777777" w:rsidTr="00CF3456">
        <w:tc>
          <w:tcPr>
            <w:tcW w:w="1129" w:type="dxa"/>
            <w:vAlign w:val="center"/>
          </w:tcPr>
          <w:p w14:paraId="6A167124" w14:textId="77777777" w:rsidR="00181D91" w:rsidRPr="00D25063" w:rsidRDefault="00181D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79FF695C" w14:textId="78F8A7FA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device</w:t>
            </w:r>
            <w:r w:rsidR="00656075" w:rsidRPr="00D25063">
              <w:rPr>
                <w:rFonts w:ascii="Courier New" w:eastAsia="宋体" w:hAnsi="Courier New" w:cs="Courier New"/>
              </w:rPr>
              <w:t>I</w:t>
            </w:r>
            <w:r w:rsidRPr="00D25063">
              <w:rPr>
                <w:rFonts w:ascii="Courier New" w:eastAsia="宋体" w:hAnsi="Courier New" w:cs="Courier New"/>
              </w:rPr>
              <w:t>d</w:t>
            </w:r>
            <w:r w:rsidRPr="00D25063">
              <w:rPr>
                <w:rFonts w:ascii="Courier New" w:eastAsia="宋体" w:hAnsi="Courier New" w:cs="Courier New"/>
              </w:rPr>
              <w:t>：设备编号</w:t>
            </w:r>
          </w:p>
          <w:p w14:paraId="5679F538" w14:textId="21D80ED3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channel</w:t>
            </w:r>
            <w:r w:rsidR="00656075" w:rsidRPr="00D25063">
              <w:rPr>
                <w:rFonts w:ascii="Courier New" w:eastAsia="宋体" w:hAnsi="Courier New" w:cs="Courier New"/>
              </w:rPr>
              <w:t>I</w:t>
            </w:r>
            <w:r w:rsidRPr="00D25063">
              <w:rPr>
                <w:rFonts w:ascii="Courier New" w:eastAsia="宋体" w:hAnsi="Courier New" w:cs="Courier New"/>
              </w:rPr>
              <w:t>d</w:t>
            </w:r>
            <w:r w:rsidRPr="00D25063">
              <w:rPr>
                <w:rFonts w:ascii="Courier New" w:eastAsia="宋体" w:hAnsi="Courier New" w:cs="Courier New"/>
              </w:rPr>
              <w:t>：通道编号</w:t>
            </w:r>
          </w:p>
          <w:p w14:paraId="1FC1367E" w14:textId="18BA6459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start</w:t>
            </w:r>
            <w:r w:rsidR="00656075" w:rsidRPr="00D25063">
              <w:rPr>
                <w:rFonts w:ascii="Courier New" w:eastAsia="宋体" w:hAnsi="Courier New" w:cs="Courier New"/>
              </w:rPr>
              <w:t>T</w:t>
            </w:r>
            <w:r w:rsidRPr="00D25063">
              <w:rPr>
                <w:rFonts w:ascii="Courier New" w:eastAsia="宋体" w:hAnsi="Courier New" w:cs="Courier New"/>
              </w:rPr>
              <w:t>ime</w:t>
            </w:r>
            <w:r w:rsidRPr="00D25063">
              <w:rPr>
                <w:rFonts w:ascii="Courier New" w:eastAsia="宋体" w:hAnsi="Courier New" w:cs="Courier New"/>
              </w:rPr>
              <w:t>：回放开始时间，</w:t>
            </w:r>
            <w:r w:rsidRPr="00D25063">
              <w:rPr>
                <w:rFonts w:ascii="Courier New" w:eastAsia="宋体" w:hAnsi="Courier New" w:cs="Courier New"/>
              </w:rPr>
              <w:t>Unix</w:t>
            </w:r>
            <w:r w:rsidRPr="00D25063">
              <w:rPr>
                <w:rFonts w:ascii="Courier New" w:eastAsia="宋体" w:hAnsi="Courier New" w:cs="Courier New"/>
              </w:rPr>
              <w:t>时间戳</w:t>
            </w:r>
          </w:p>
          <w:p w14:paraId="52544EBF" w14:textId="751209A0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end</w:t>
            </w:r>
            <w:r w:rsidR="00656075" w:rsidRPr="00D25063">
              <w:rPr>
                <w:rFonts w:ascii="Courier New" w:eastAsia="宋体" w:hAnsi="Courier New" w:cs="Courier New"/>
              </w:rPr>
              <w:t>T</w:t>
            </w:r>
            <w:r w:rsidRPr="00D25063">
              <w:rPr>
                <w:rFonts w:ascii="Courier New" w:eastAsia="宋体" w:hAnsi="Courier New" w:cs="Courier New"/>
              </w:rPr>
              <w:t>ime</w:t>
            </w:r>
            <w:r w:rsidRPr="00D25063">
              <w:rPr>
                <w:rFonts w:ascii="Courier New" w:eastAsia="宋体" w:hAnsi="Courier New" w:cs="Courier New"/>
              </w:rPr>
              <w:t>：回放结束时间，</w:t>
            </w:r>
            <w:r w:rsidRPr="00D25063">
              <w:rPr>
                <w:rFonts w:ascii="Courier New" w:eastAsia="宋体" w:hAnsi="Courier New" w:cs="Courier New"/>
              </w:rPr>
              <w:t>Unix</w:t>
            </w:r>
            <w:r w:rsidRPr="00D25063">
              <w:rPr>
                <w:rFonts w:ascii="Courier New" w:eastAsia="宋体" w:hAnsi="Courier New" w:cs="Courier New"/>
              </w:rPr>
              <w:t>时间戳</w:t>
            </w:r>
          </w:p>
          <w:p w14:paraId="351A803B" w14:textId="277AB7F9" w:rsidR="009429EC" w:rsidRPr="00D25063" w:rsidRDefault="009429EC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speed</w:t>
            </w:r>
            <w:r w:rsidRPr="00D25063">
              <w:rPr>
                <w:rFonts w:ascii="Courier New" w:eastAsia="宋体" w:hAnsi="Courier New" w:cs="Courier New"/>
              </w:rPr>
              <w:t>：下载倍速</w:t>
            </w:r>
            <w:r w:rsidR="00F74FA4" w:rsidRPr="00D25063">
              <w:rPr>
                <w:rFonts w:ascii="Courier New" w:eastAsia="宋体" w:hAnsi="Courier New" w:cs="Courier New"/>
              </w:rPr>
              <w:t>，</w:t>
            </w:r>
            <w:r w:rsidR="00190F81" w:rsidRPr="00D25063">
              <w:rPr>
                <w:rFonts w:ascii="Courier New" w:eastAsia="宋体" w:hAnsi="Courier New" w:cs="Courier New"/>
              </w:rPr>
              <w:t>如</w:t>
            </w:r>
            <w:r w:rsidR="00F74FA4" w:rsidRPr="00D25063">
              <w:rPr>
                <w:rFonts w:ascii="Courier New" w:eastAsia="宋体" w:hAnsi="Courier New" w:cs="Courier New"/>
              </w:rPr>
              <w:t>1,</w:t>
            </w:r>
            <w:r w:rsidR="00F74FA4" w:rsidRPr="00D25063">
              <w:rPr>
                <w:rFonts w:ascii="Courier New" w:eastAsia="宋体" w:hAnsi="Courier New" w:cs="Courier New"/>
              </w:rPr>
              <w:t>、</w:t>
            </w:r>
            <w:r w:rsidR="00F74FA4" w:rsidRPr="00D25063">
              <w:rPr>
                <w:rFonts w:ascii="Courier New" w:eastAsia="宋体" w:hAnsi="Courier New" w:cs="Courier New"/>
              </w:rPr>
              <w:t>2</w:t>
            </w:r>
            <w:r w:rsidR="00F74FA4" w:rsidRPr="00D25063">
              <w:rPr>
                <w:rFonts w:ascii="Courier New" w:eastAsia="宋体" w:hAnsi="Courier New" w:cs="Courier New"/>
              </w:rPr>
              <w:t>、</w:t>
            </w:r>
            <w:r w:rsidR="00F74FA4" w:rsidRPr="00D25063">
              <w:rPr>
                <w:rFonts w:ascii="Courier New" w:eastAsia="宋体" w:hAnsi="Courier New" w:cs="Courier New"/>
              </w:rPr>
              <w:t>4</w:t>
            </w:r>
            <w:r w:rsidR="00F74FA4" w:rsidRPr="00D25063">
              <w:rPr>
                <w:rFonts w:ascii="Courier New" w:eastAsia="宋体" w:hAnsi="Courier New" w:cs="Courier New"/>
              </w:rPr>
              <w:t>、</w:t>
            </w:r>
            <w:r w:rsidR="00F74FA4" w:rsidRPr="00D25063">
              <w:rPr>
                <w:rFonts w:ascii="Courier New" w:eastAsia="宋体" w:hAnsi="Courier New" w:cs="Courier New"/>
              </w:rPr>
              <w:t>8</w:t>
            </w:r>
          </w:p>
          <w:p w14:paraId="075DE077" w14:textId="259E2E5B" w:rsidR="00181D91" w:rsidRPr="00D25063" w:rsidRDefault="00E05915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lastRenderedPageBreak/>
              <w:t>mediaRecvIp</w:t>
            </w:r>
            <w:r w:rsidR="00181D91" w:rsidRPr="00D25063">
              <w:rPr>
                <w:rFonts w:ascii="Courier New" w:eastAsia="宋体" w:hAnsi="Courier New" w:cs="Courier New"/>
              </w:rPr>
              <w:t>：码流接收</w:t>
            </w:r>
            <w:r w:rsidR="00181D91" w:rsidRPr="00D25063">
              <w:rPr>
                <w:rFonts w:ascii="Courier New" w:eastAsia="宋体" w:hAnsi="Courier New" w:cs="Courier New"/>
              </w:rPr>
              <w:t>ip</w:t>
            </w:r>
          </w:p>
          <w:p w14:paraId="3778D800" w14:textId="14120FE6" w:rsidR="00181D91" w:rsidRPr="00D25063" w:rsidRDefault="00E05915" w:rsidP="00724170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/>
              </w:rPr>
              <w:t>mediaRecvP</w:t>
            </w:r>
            <w:r w:rsidRPr="00A91D23">
              <w:rPr>
                <w:rFonts w:ascii="Courier New" w:eastAsia="宋体" w:hAnsi="Courier New" w:cs="Courier New"/>
              </w:rPr>
              <w:t>ort</w:t>
            </w:r>
            <w:r w:rsidR="00181D91" w:rsidRPr="00D25063">
              <w:rPr>
                <w:rFonts w:ascii="Courier New" w:eastAsia="宋体" w:hAnsi="Courier New" w:cs="Courier New"/>
              </w:rPr>
              <w:t>：码流接收端口</w:t>
            </w:r>
          </w:p>
          <w:p w14:paraId="4045A65F" w14:textId="600D97F5" w:rsidR="00181D91" w:rsidRPr="00D25063" w:rsidRDefault="00181D91" w:rsidP="00B17629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connect</w:t>
            </w:r>
            <w:r w:rsidR="00656075" w:rsidRPr="00D25063">
              <w:rPr>
                <w:rFonts w:ascii="Courier New" w:eastAsia="宋体" w:hAnsi="Courier New" w:cs="Courier New"/>
              </w:rPr>
              <w:t>T</w:t>
            </w:r>
            <w:r w:rsidRPr="00D25063">
              <w:rPr>
                <w:rFonts w:ascii="Courier New" w:eastAsia="宋体" w:hAnsi="Courier New" w:cs="Courier New"/>
              </w:rPr>
              <w:t>ype</w:t>
            </w:r>
            <w:r w:rsidRPr="00D25063">
              <w:rPr>
                <w:rFonts w:ascii="Courier New" w:eastAsia="宋体" w:hAnsi="Courier New" w:cs="Courier New"/>
              </w:rPr>
              <w:t>：码流传输连接类型，</w:t>
            </w:r>
            <w:r w:rsidRPr="00D25063">
              <w:rPr>
                <w:rFonts w:ascii="Courier New" w:eastAsia="宋体" w:hAnsi="Courier New" w:cs="Courier New"/>
              </w:rPr>
              <w:t>udp</w:t>
            </w:r>
            <w:r w:rsidRPr="00D25063">
              <w:rPr>
                <w:rFonts w:ascii="Courier New" w:eastAsia="宋体" w:hAnsi="Courier New" w:cs="Courier New"/>
              </w:rPr>
              <w:t>、</w:t>
            </w:r>
            <w:r w:rsidRPr="00D25063">
              <w:rPr>
                <w:rFonts w:ascii="Courier New" w:eastAsia="宋体" w:hAnsi="Courier New" w:cs="Courier New"/>
              </w:rPr>
              <w:t>tcp</w:t>
            </w:r>
          </w:p>
        </w:tc>
      </w:tr>
      <w:tr w:rsidR="00181D91" w:rsidRPr="00D25063" w14:paraId="3EAA6F7A" w14:textId="77777777" w:rsidTr="00CF3456">
        <w:tc>
          <w:tcPr>
            <w:tcW w:w="1129" w:type="dxa"/>
            <w:vAlign w:val="center"/>
          </w:tcPr>
          <w:p w14:paraId="32AF822F" w14:textId="77777777" w:rsidR="00181D91" w:rsidRPr="00D25063" w:rsidRDefault="00181D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lastRenderedPageBreak/>
              <w:t>请求示例</w:t>
            </w:r>
          </w:p>
        </w:tc>
        <w:tc>
          <w:tcPr>
            <w:tcW w:w="7167" w:type="dxa"/>
          </w:tcPr>
          <w:p w14:paraId="12220870" w14:textId="2419AF6E" w:rsidR="00181D91" w:rsidRPr="00D25063" w:rsidRDefault="00181D91" w:rsidP="002C1444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http://host/api/v1</w:t>
            </w:r>
            <w:r w:rsidR="00EF7645" w:rsidRPr="0021234C">
              <w:rPr>
                <w:rFonts w:ascii="Courier New" w:eastAsia="宋体" w:hAnsi="Courier New" w:cs="Courier New"/>
              </w:rPr>
              <w:t>/media</w:t>
            </w:r>
            <w:r w:rsidRPr="00D25063">
              <w:rPr>
                <w:rFonts w:ascii="Courier New" w:eastAsia="宋体" w:hAnsi="Courier New" w:cs="Courier New"/>
              </w:rPr>
              <w:t>/playback?device</w:t>
            </w:r>
            <w:r w:rsidR="00225255">
              <w:rPr>
                <w:rFonts w:ascii="Courier New" w:eastAsia="宋体" w:hAnsi="Courier New" w:cs="Courier New"/>
              </w:rPr>
              <w:t>I</w:t>
            </w:r>
            <w:r w:rsidRPr="00D25063">
              <w:rPr>
                <w:rFonts w:ascii="Courier New" w:eastAsia="宋体" w:hAnsi="Courier New" w:cs="Courier New"/>
              </w:rPr>
              <w:t>d=34020000001110000001&amp;channel</w:t>
            </w:r>
            <w:r w:rsidR="00225255">
              <w:rPr>
                <w:rFonts w:ascii="Courier New" w:eastAsia="宋体" w:hAnsi="Courier New" w:cs="Courier New"/>
              </w:rPr>
              <w:t>I</w:t>
            </w:r>
            <w:r w:rsidRPr="00D25063">
              <w:rPr>
                <w:rFonts w:ascii="Courier New" w:eastAsia="宋体" w:hAnsi="Courier New" w:cs="Courier New"/>
              </w:rPr>
              <w:t>d=34020000001310000001&amp;start</w:t>
            </w:r>
            <w:r w:rsidR="00225255">
              <w:rPr>
                <w:rFonts w:ascii="Courier New" w:eastAsia="宋体" w:hAnsi="Courier New" w:cs="Courier New"/>
              </w:rPr>
              <w:t>T</w:t>
            </w:r>
            <w:r w:rsidRPr="00D25063">
              <w:rPr>
                <w:rFonts w:ascii="Courier New" w:eastAsia="宋体" w:hAnsi="Courier New" w:cs="Courier New"/>
              </w:rPr>
              <w:t>ime=1512964800&amp;end</w:t>
            </w:r>
            <w:r w:rsidR="00225255">
              <w:rPr>
                <w:rFonts w:ascii="Courier New" w:eastAsia="宋体" w:hAnsi="Courier New" w:cs="Courier New"/>
              </w:rPr>
              <w:t>T</w:t>
            </w:r>
            <w:r w:rsidRPr="00D25063">
              <w:rPr>
                <w:rFonts w:ascii="Courier New" w:eastAsia="宋体" w:hAnsi="Courier New" w:cs="Courier New"/>
              </w:rPr>
              <w:t>ime=1512968400</w:t>
            </w:r>
            <w:r w:rsidR="008018FE" w:rsidRPr="00D25063">
              <w:rPr>
                <w:rFonts w:ascii="Courier New" w:eastAsia="宋体" w:hAnsi="Courier New" w:cs="Courier New"/>
              </w:rPr>
              <w:t>&amp;speed=1</w:t>
            </w:r>
            <w:r w:rsidRPr="00D25063">
              <w:rPr>
                <w:rFonts w:ascii="Courier New" w:eastAsia="宋体" w:hAnsi="Courier New" w:cs="Courier New"/>
              </w:rPr>
              <w:t>&amp;</w:t>
            </w:r>
            <w:r w:rsidR="00225255">
              <w:rPr>
                <w:rFonts w:ascii="Courier New" w:eastAsia="宋体" w:hAnsi="Courier New" w:cs="Courier New"/>
              </w:rPr>
              <w:t>mediaRecvIp</w:t>
            </w:r>
            <w:r w:rsidRPr="00D25063">
              <w:rPr>
                <w:rFonts w:ascii="Courier New" w:eastAsia="宋体" w:hAnsi="Courier New" w:cs="Courier New"/>
              </w:rPr>
              <w:t>=192.168.1.201&amp;</w:t>
            </w:r>
            <w:r w:rsidR="0059130E">
              <w:rPr>
                <w:rFonts w:ascii="Courier New" w:eastAsia="宋体" w:hAnsi="Courier New" w:cs="Courier New"/>
              </w:rPr>
              <w:t>mediaRecvP</w:t>
            </w:r>
            <w:r w:rsidR="0059130E" w:rsidRPr="00A91D23">
              <w:rPr>
                <w:rFonts w:ascii="Courier New" w:eastAsia="宋体" w:hAnsi="Courier New" w:cs="Courier New"/>
              </w:rPr>
              <w:t>ort</w:t>
            </w:r>
            <w:r w:rsidR="002C1444">
              <w:rPr>
                <w:rFonts w:ascii="Courier New" w:eastAsia="宋体" w:hAnsi="Courier New" w:cs="Courier New"/>
              </w:rPr>
              <w:t>=6000&amp;connectType=udp</w:t>
            </w:r>
          </w:p>
        </w:tc>
      </w:tr>
      <w:tr w:rsidR="00181D91" w:rsidRPr="00D25063" w14:paraId="06DD06A0" w14:textId="77777777" w:rsidTr="00CF3456">
        <w:tc>
          <w:tcPr>
            <w:tcW w:w="1129" w:type="dxa"/>
            <w:vAlign w:val="center"/>
          </w:tcPr>
          <w:p w14:paraId="2B837D67" w14:textId="16E68292" w:rsidR="00181D91" w:rsidRPr="00D25063" w:rsidRDefault="000E12F5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26634F0A" w14:textId="77777777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{</w:t>
            </w:r>
          </w:p>
          <w:p w14:paraId="7594875F" w14:textId="77777777" w:rsidR="000E3214" w:rsidRPr="005E5837" w:rsidRDefault="000E321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31F04136" w14:textId="48CFB54C" w:rsidR="000E3214" w:rsidRPr="005E5837" w:rsidRDefault="000E3214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69027BA6" w14:textId="77777777" w:rsidR="000E3214" w:rsidRPr="005E5837" w:rsidRDefault="000E3214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44AF09D1" w14:textId="1E2119AC" w:rsidR="00910CD0" w:rsidRPr="00D25063" w:rsidRDefault="00910CD0" w:rsidP="00724170">
            <w:pPr>
              <w:wordWrap w:val="0"/>
              <w:ind w:firstLineChars="200" w:firstLine="42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“SessionId”:”</w:t>
            </w:r>
            <w:r w:rsidR="005F58E2" w:rsidRPr="005F58E2">
              <w:rPr>
                <w:rFonts w:ascii="Courier New" w:eastAsia="宋体" w:hAnsi="Courier New" w:cs="Courier New"/>
              </w:rPr>
              <w:t>ac1d0b29-857490-632c6385</w:t>
            </w:r>
            <w:r w:rsidRPr="00D25063">
              <w:rPr>
                <w:rFonts w:ascii="Courier New" w:eastAsia="宋体" w:hAnsi="Courier New" w:cs="Courier New"/>
              </w:rPr>
              <w:t>”,</w:t>
            </w:r>
          </w:p>
          <w:p w14:paraId="0A185F29" w14:textId="77777777" w:rsidR="00910CD0" w:rsidRPr="00D25063" w:rsidRDefault="00910CD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 xml:space="preserve">  “MediaSendIp”:”192.168.1.101”,</w:t>
            </w:r>
          </w:p>
          <w:p w14:paraId="64075F44" w14:textId="3B3EEFC7" w:rsidR="00910CD0" w:rsidRPr="00D25063" w:rsidRDefault="00910CD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 xml:space="preserve">  “MediaSendPort”:6001,</w:t>
            </w:r>
          </w:p>
          <w:p w14:paraId="788186FF" w14:textId="5080C64B" w:rsidR="00910CD0" w:rsidRPr="00D25063" w:rsidRDefault="00910CD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 xml:space="preserve">  “FileSize”</w:t>
            </w:r>
            <w:r w:rsidR="007F4F22" w:rsidRPr="00D25063">
              <w:rPr>
                <w:rFonts w:ascii="Courier New" w:eastAsia="宋体" w:hAnsi="Courier New" w:cs="Courier New"/>
              </w:rPr>
              <w:t>:10000</w:t>
            </w:r>
            <w:r w:rsidR="00F902B0" w:rsidRPr="00D25063">
              <w:rPr>
                <w:rFonts w:ascii="Courier New" w:eastAsia="宋体" w:hAnsi="Courier New" w:cs="Courier New"/>
              </w:rPr>
              <w:t>,</w:t>
            </w:r>
          </w:p>
          <w:p w14:paraId="09DE9676" w14:textId="77777777" w:rsidR="00910CD0" w:rsidRPr="00D25063" w:rsidRDefault="00910CD0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},</w:t>
            </w:r>
          </w:p>
          <w:p w14:paraId="6A34CE58" w14:textId="77777777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}</w:t>
            </w:r>
          </w:p>
        </w:tc>
      </w:tr>
      <w:tr w:rsidR="00181D91" w:rsidRPr="00D25063" w14:paraId="5F5E9BAD" w14:textId="77777777" w:rsidTr="00CF3456">
        <w:tc>
          <w:tcPr>
            <w:tcW w:w="1129" w:type="dxa"/>
            <w:vAlign w:val="center"/>
          </w:tcPr>
          <w:p w14:paraId="6853D6E1" w14:textId="77777777" w:rsidR="00181D91" w:rsidRPr="00D25063" w:rsidRDefault="00181D91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73675CC3" w14:textId="77777777" w:rsidR="00181D91" w:rsidRPr="00D25063" w:rsidRDefault="00181D91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0CF13559" w14:textId="04590141" w:rsidR="003325B0" w:rsidRPr="00490947" w:rsidRDefault="003325B0" w:rsidP="003325B0">
      <w:pPr>
        <w:pStyle w:val="2"/>
        <w:wordWrap w:val="0"/>
        <w:ind w:left="565" w:hangingChars="176" w:hanging="565"/>
      </w:pPr>
      <w:r>
        <w:rPr>
          <w:rFonts w:hint="eastAsia"/>
        </w:rPr>
        <w:t>录像控制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3325B0" w:rsidRPr="00D25063" w14:paraId="56901B2D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1C985D78" w14:textId="77777777" w:rsidR="003325B0" w:rsidRPr="00D25063" w:rsidRDefault="003325B0" w:rsidP="00B403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1C4678AC" w14:textId="77777777" w:rsidR="003325B0" w:rsidRPr="00D25063" w:rsidRDefault="003325B0" w:rsidP="00B4031F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录像下载</w:t>
            </w:r>
          </w:p>
        </w:tc>
      </w:tr>
      <w:tr w:rsidR="003325B0" w:rsidRPr="00D25063" w14:paraId="00724E59" w14:textId="77777777" w:rsidTr="00B4031F">
        <w:tc>
          <w:tcPr>
            <w:tcW w:w="1129" w:type="dxa"/>
            <w:vAlign w:val="center"/>
          </w:tcPr>
          <w:p w14:paraId="716F6C21" w14:textId="77777777" w:rsidR="003325B0" w:rsidRPr="00D25063" w:rsidRDefault="003325B0" w:rsidP="00B403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</w:t>
            </w:r>
            <w:r w:rsidRPr="00D25063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5A942593" w14:textId="03EB6223" w:rsidR="003325B0" w:rsidRPr="00D25063" w:rsidRDefault="003325B0" w:rsidP="00B4031F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http://host/api/v1/media/</w:t>
            </w:r>
            <w:r w:rsidR="00F3087B">
              <w:rPr>
                <w:rFonts w:ascii="Courier New" w:eastAsia="宋体" w:hAnsi="Courier New" w:cs="Courier New" w:hint="eastAsia"/>
              </w:rPr>
              <w:t>control</w:t>
            </w:r>
          </w:p>
        </w:tc>
      </w:tr>
      <w:tr w:rsidR="003325B0" w:rsidRPr="00D25063" w14:paraId="2E4307BC" w14:textId="77777777" w:rsidTr="00B4031F">
        <w:tc>
          <w:tcPr>
            <w:tcW w:w="1129" w:type="dxa"/>
            <w:vAlign w:val="center"/>
          </w:tcPr>
          <w:p w14:paraId="3C346CEC" w14:textId="77777777" w:rsidR="003325B0" w:rsidRPr="00D25063" w:rsidRDefault="003325B0" w:rsidP="00B403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4243633E" w14:textId="77777777" w:rsidR="003325B0" w:rsidRPr="00D25063" w:rsidRDefault="003325B0" w:rsidP="00B4031F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POST</w:t>
            </w:r>
          </w:p>
        </w:tc>
      </w:tr>
      <w:tr w:rsidR="003325B0" w:rsidRPr="00D25063" w14:paraId="026725AC" w14:textId="77777777" w:rsidTr="00B4031F">
        <w:tc>
          <w:tcPr>
            <w:tcW w:w="1129" w:type="dxa"/>
            <w:vAlign w:val="center"/>
          </w:tcPr>
          <w:p w14:paraId="5C8C7257" w14:textId="77777777" w:rsidR="003325B0" w:rsidRPr="00D25063" w:rsidRDefault="003325B0" w:rsidP="00B403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0BFF5255" w14:textId="77777777" w:rsidR="003325B0" w:rsidRDefault="00566545" w:rsidP="00B4031F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session</w:t>
            </w:r>
            <w:r>
              <w:rPr>
                <w:rFonts w:ascii="Courier New" w:eastAsia="宋体" w:hAnsi="Courier New" w:cs="Courier New"/>
              </w:rPr>
              <w:t>I</w:t>
            </w:r>
            <w:r w:rsidRPr="00565687">
              <w:rPr>
                <w:rFonts w:ascii="Courier New" w:eastAsia="宋体" w:hAnsi="Courier New" w:cs="Courier New"/>
              </w:rPr>
              <w:t>d</w:t>
            </w:r>
            <w:r w:rsidRPr="00565687">
              <w:rPr>
                <w:rFonts w:ascii="Courier New" w:eastAsia="宋体" w:hAnsi="Courier New" w:cs="Courier New"/>
              </w:rPr>
              <w:t>：媒体会话</w:t>
            </w:r>
            <w:r w:rsidRPr="00565687">
              <w:rPr>
                <w:rFonts w:ascii="Courier New" w:eastAsia="宋体" w:hAnsi="Courier New" w:cs="Courier New"/>
              </w:rPr>
              <w:t>id</w:t>
            </w:r>
          </w:p>
          <w:p w14:paraId="4F7F2CC2" w14:textId="77777777" w:rsidR="00FD6804" w:rsidRDefault="00CA16FC" w:rsidP="00B4031F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type</w:t>
            </w:r>
            <w:r>
              <w:rPr>
                <w:rFonts w:ascii="Courier New" w:eastAsia="宋体" w:hAnsi="Courier New" w:cs="Courier New" w:hint="eastAsia"/>
              </w:rPr>
              <w:t>：控制类型，</w:t>
            </w:r>
          </w:p>
          <w:p w14:paraId="456EF857" w14:textId="6F9696ED" w:rsidR="00CA16FC" w:rsidRDefault="00CA16FC" w:rsidP="00CA16FC">
            <w:pPr>
              <w:wordWrap w:val="0"/>
              <w:ind w:firstLine="42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pause</w:t>
            </w:r>
            <w:r>
              <w:rPr>
                <w:rFonts w:ascii="Courier New" w:eastAsia="宋体" w:hAnsi="Courier New" w:cs="Courier New" w:hint="eastAsia"/>
              </w:rPr>
              <w:t>：暂停播放</w:t>
            </w:r>
          </w:p>
          <w:p w14:paraId="566FF594" w14:textId="77777777" w:rsidR="00CA16FC" w:rsidRDefault="00CA16FC" w:rsidP="00CA16FC">
            <w:pPr>
              <w:wordWrap w:val="0"/>
              <w:ind w:firstLine="42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resume</w:t>
            </w:r>
            <w:r>
              <w:rPr>
                <w:rFonts w:ascii="Courier New" w:eastAsia="宋体" w:hAnsi="Courier New" w:cs="Courier New" w:hint="eastAsia"/>
              </w:rPr>
              <w:t>：恢复播放</w:t>
            </w:r>
          </w:p>
          <w:p w14:paraId="24CDB360" w14:textId="53878849" w:rsidR="009C6C41" w:rsidRPr="00D25063" w:rsidRDefault="009C6C41" w:rsidP="00CA16FC">
            <w:pPr>
              <w:wordWrap w:val="0"/>
              <w:ind w:firstLine="420"/>
              <w:rPr>
                <w:rFonts w:ascii="Courier New" w:eastAsia="宋体" w:hAnsi="Courier New" w:cs="Courier New" w:hint="eastAsia"/>
              </w:rPr>
            </w:pPr>
          </w:p>
        </w:tc>
      </w:tr>
      <w:tr w:rsidR="003325B0" w:rsidRPr="00D25063" w14:paraId="4863FBDE" w14:textId="77777777" w:rsidTr="00B4031F">
        <w:tc>
          <w:tcPr>
            <w:tcW w:w="1129" w:type="dxa"/>
            <w:vAlign w:val="center"/>
          </w:tcPr>
          <w:p w14:paraId="4A1CE903" w14:textId="77777777" w:rsidR="003325B0" w:rsidRPr="00D25063" w:rsidRDefault="003325B0" w:rsidP="00B403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5223F467" w14:textId="328CB394" w:rsidR="003325B0" w:rsidRPr="00D25063" w:rsidRDefault="003325B0" w:rsidP="00F64525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http://host/api/v1</w:t>
            </w:r>
            <w:r w:rsidR="008B0AE8" w:rsidRPr="0021234C">
              <w:rPr>
                <w:rFonts w:ascii="Courier New" w:eastAsia="宋体" w:hAnsi="Courier New" w:cs="Courier New"/>
              </w:rPr>
              <w:t>/media</w:t>
            </w:r>
            <w:r w:rsidRPr="00D25063">
              <w:rPr>
                <w:rFonts w:ascii="Courier New" w:eastAsia="宋体" w:hAnsi="Courier New" w:cs="Courier New"/>
              </w:rPr>
              <w:t>/</w:t>
            </w:r>
            <w:r w:rsidR="006D762C">
              <w:rPr>
                <w:rFonts w:ascii="Courier New" w:eastAsia="宋体" w:hAnsi="Courier New" w:cs="Courier New" w:hint="eastAsia"/>
              </w:rPr>
              <w:t>control</w:t>
            </w:r>
            <w:r w:rsidRPr="00D25063">
              <w:rPr>
                <w:rFonts w:ascii="Courier New" w:eastAsia="宋体" w:hAnsi="Courier New" w:cs="Courier New"/>
              </w:rPr>
              <w:t>?</w:t>
            </w:r>
            <w:r w:rsidR="00F64525" w:rsidRPr="00565687">
              <w:rPr>
                <w:rFonts w:ascii="Courier New" w:eastAsia="宋体" w:hAnsi="Courier New" w:cs="Courier New"/>
              </w:rPr>
              <w:t>session</w:t>
            </w:r>
            <w:r w:rsidR="00F64525">
              <w:rPr>
                <w:rFonts w:ascii="Courier New" w:eastAsia="宋体" w:hAnsi="Courier New" w:cs="Courier New"/>
              </w:rPr>
              <w:t>I</w:t>
            </w:r>
            <w:r w:rsidR="00F64525" w:rsidRPr="00565687">
              <w:rPr>
                <w:rFonts w:ascii="Courier New" w:eastAsia="宋体" w:hAnsi="Courier New" w:cs="Courier New"/>
              </w:rPr>
              <w:t>d</w:t>
            </w:r>
            <w:r w:rsidRPr="00D25063">
              <w:rPr>
                <w:rFonts w:ascii="Courier New" w:eastAsia="宋体" w:hAnsi="Courier New" w:cs="Courier New"/>
              </w:rPr>
              <w:t>=</w:t>
            </w:r>
            <w:r w:rsidR="00F64525" w:rsidRPr="005F58E2">
              <w:rPr>
                <w:rFonts w:ascii="Courier New" w:eastAsia="宋体" w:hAnsi="Courier New" w:cs="Courier New"/>
              </w:rPr>
              <w:t>ac1d0b29-857490-632c6385</w:t>
            </w:r>
            <w:r w:rsidR="009C6C41">
              <w:rPr>
                <w:rFonts w:ascii="Courier New" w:eastAsia="宋体" w:hAnsi="Courier New" w:cs="Courier New" w:hint="eastAsia"/>
              </w:rPr>
              <w:t>&amp;type=pause</w:t>
            </w:r>
          </w:p>
        </w:tc>
      </w:tr>
      <w:tr w:rsidR="003325B0" w:rsidRPr="00D25063" w14:paraId="280B115B" w14:textId="77777777" w:rsidTr="00B4031F">
        <w:tc>
          <w:tcPr>
            <w:tcW w:w="1129" w:type="dxa"/>
            <w:vAlign w:val="center"/>
          </w:tcPr>
          <w:p w14:paraId="3EC2556E" w14:textId="77777777" w:rsidR="003325B0" w:rsidRPr="00D25063" w:rsidRDefault="003325B0" w:rsidP="00B403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40543860" w14:textId="77777777" w:rsidR="003325B0" w:rsidRPr="00D25063" w:rsidRDefault="003325B0" w:rsidP="00B4031F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{</w:t>
            </w:r>
          </w:p>
          <w:p w14:paraId="7A03856D" w14:textId="77777777" w:rsidR="003325B0" w:rsidRPr="005E5837" w:rsidRDefault="003325B0" w:rsidP="00B4031F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6EDC0A02" w14:textId="2D0F69E8" w:rsidR="003325B0" w:rsidRPr="005E5837" w:rsidRDefault="003325B0" w:rsidP="00D66902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 xml:space="preserve">sg”:“OK”, </w:t>
            </w:r>
          </w:p>
          <w:p w14:paraId="0A78F1A1" w14:textId="77777777" w:rsidR="003325B0" w:rsidRPr="005E5837" w:rsidRDefault="003325B0" w:rsidP="00B4031F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d</w:t>
            </w:r>
            <w:r w:rsidRPr="005E5837">
              <w:rPr>
                <w:rFonts w:ascii="Courier New" w:eastAsia="宋体" w:hAnsi="Courier New" w:cs="Courier New"/>
              </w:rPr>
              <w:t>ata”:{</w:t>
            </w:r>
          </w:p>
          <w:p w14:paraId="678E2F57" w14:textId="77777777" w:rsidR="003325B0" w:rsidRPr="00D25063" w:rsidRDefault="003325B0" w:rsidP="00B4031F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},</w:t>
            </w:r>
          </w:p>
          <w:p w14:paraId="54BB146A" w14:textId="77777777" w:rsidR="003325B0" w:rsidRPr="00D25063" w:rsidRDefault="003325B0" w:rsidP="00B4031F">
            <w:pPr>
              <w:wordWrap w:val="0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}</w:t>
            </w:r>
          </w:p>
        </w:tc>
      </w:tr>
      <w:tr w:rsidR="003325B0" w:rsidRPr="00D25063" w14:paraId="18AFE35E" w14:textId="77777777" w:rsidTr="00B4031F">
        <w:tc>
          <w:tcPr>
            <w:tcW w:w="1129" w:type="dxa"/>
            <w:vAlign w:val="center"/>
          </w:tcPr>
          <w:p w14:paraId="4BA5AAA6" w14:textId="77777777" w:rsidR="003325B0" w:rsidRPr="00D25063" w:rsidRDefault="003325B0" w:rsidP="00B4031F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D25063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2D906CEF" w14:textId="77777777" w:rsidR="003325B0" w:rsidRPr="00D25063" w:rsidRDefault="003325B0" w:rsidP="00B4031F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2EB25F1F" w14:textId="77777777" w:rsidR="003325B0" w:rsidRDefault="003325B0" w:rsidP="003325B0">
      <w:pPr>
        <w:wordWrap w:val="0"/>
        <w:ind w:firstLine="420"/>
        <w:rPr>
          <w:rFonts w:ascii="宋体" w:eastAsia="宋体" w:hAnsi="宋体"/>
        </w:rPr>
      </w:pPr>
    </w:p>
    <w:p w14:paraId="4C6E5EEA" w14:textId="413C06F5" w:rsidR="00181D91" w:rsidRDefault="00181D91" w:rsidP="00724170">
      <w:pPr>
        <w:wordWrap w:val="0"/>
        <w:ind w:firstLine="420"/>
        <w:rPr>
          <w:rFonts w:ascii="宋体" w:eastAsia="宋体" w:hAnsi="宋体"/>
        </w:rPr>
      </w:pPr>
    </w:p>
    <w:p w14:paraId="43626A6A" w14:textId="32F650C7" w:rsidR="0080745D" w:rsidRPr="00490947" w:rsidRDefault="0080745D" w:rsidP="00724170">
      <w:pPr>
        <w:pStyle w:val="2"/>
        <w:wordWrap w:val="0"/>
        <w:ind w:left="565" w:hangingChars="176" w:hanging="565"/>
      </w:pPr>
      <w:r>
        <w:rPr>
          <w:rFonts w:hint="eastAsia"/>
        </w:rPr>
        <w:lastRenderedPageBreak/>
        <w:t>媒体结束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80745D" w:rsidRPr="00565687" w14:paraId="3F93073F" w14:textId="77777777" w:rsidTr="00B4031F">
        <w:tc>
          <w:tcPr>
            <w:tcW w:w="1129" w:type="dxa"/>
            <w:shd w:val="clear" w:color="auto" w:fill="DEEAF6" w:themeFill="accent1" w:themeFillTint="33"/>
            <w:vAlign w:val="center"/>
          </w:tcPr>
          <w:p w14:paraId="3199325C" w14:textId="77777777" w:rsidR="0080745D" w:rsidRPr="00565687" w:rsidRDefault="0080745D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5D2DC2B2" w14:textId="77777777" w:rsidR="0080745D" w:rsidRPr="00565687" w:rsidRDefault="0080745D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请求录像下载</w:t>
            </w:r>
          </w:p>
        </w:tc>
      </w:tr>
      <w:tr w:rsidR="0080745D" w:rsidRPr="00565687" w14:paraId="0B98385F" w14:textId="77777777" w:rsidTr="00B4031F">
        <w:tc>
          <w:tcPr>
            <w:tcW w:w="1129" w:type="dxa"/>
            <w:vAlign w:val="center"/>
          </w:tcPr>
          <w:p w14:paraId="0689DAE6" w14:textId="77777777" w:rsidR="0080745D" w:rsidRPr="00565687" w:rsidRDefault="0080745D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请求</w:t>
            </w:r>
            <w:r w:rsidRPr="00565687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719F6951" w14:textId="5AB4BFDA" w:rsidR="0080745D" w:rsidRPr="00565687" w:rsidRDefault="0080745D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http://host/api/v1/media/stop</w:t>
            </w:r>
          </w:p>
        </w:tc>
      </w:tr>
      <w:tr w:rsidR="0080745D" w:rsidRPr="00565687" w14:paraId="02744688" w14:textId="77777777" w:rsidTr="00B4031F">
        <w:tc>
          <w:tcPr>
            <w:tcW w:w="1129" w:type="dxa"/>
            <w:vAlign w:val="center"/>
          </w:tcPr>
          <w:p w14:paraId="69B7565F" w14:textId="77777777" w:rsidR="0080745D" w:rsidRPr="00565687" w:rsidRDefault="0080745D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39796DC1" w14:textId="77777777" w:rsidR="0080745D" w:rsidRPr="00565687" w:rsidRDefault="0080745D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POST</w:t>
            </w:r>
          </w:p>
        </w:tc>
      </w:tr>
      <w:tr w:rsidR="0080745D" w:rsidRPr="00565687" w14:paraId="6D9E3F52" w14:textId="77777777" w:rsidTr="00B4031F">
        <w:tc>
          <w:tcPr>
            <w:tcW w:w="1129" w:type="dxa"/>
            <w:vAlign w:val="center"/>
          </w:tcPr>
          <w:p w14:paraId="41C27279" w14:textId="77777777" w:rsidR="0080745D" w:rsidRPr="00565687" w:rsidRDefault="0080745D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280F4A33" w14:textId="5B0C70E4" w:rsidR="0080745D" w:rsidRPr="00565687" w:rsidRDefault="00845F7E" w:rsidP="009261CC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session</w:t>
            </w:r>
            <w:r w:rsidR="009261CC">
              <w:rPr>
                <w:rFonts w:ascii="Courier New" w:eastAsia="宋体" w:hAnsi="Courier New" w:cs="Courier New"/>
              </w:rPr>
              <w:t>I</w:t>
            </w:r>
            <w:r w:rsidRPr="00565687">
              <w:rPr>
                <w:rFonts w:ascii="Courier New" w:eastAsia="宋体" w:hAnsi="Courier New" w:cs="Courier New"/>
              </w:rPr>
              <w:t>d</w:t>
            </w:r>
            <w:r w:rsidR="0080745D" w:rsidRPr="00565687">
              <w:rPr>
                <w:rFonts w:ascii="Courier New" w:eastAsia="宋体" w:hAnsi="Courier New" w:cs="Courier New"/>
              </w:rPr>
              <w:t>：</w:t>
            </w:r>
            <w:r w:rsidR="006512F1" w:rsidRPr="00565687">
              <w:rPr>
                <w:rFonts w:ascii="Courier New" w:eastAsia="宋体" w:hAnsi="Courier New" w:cs="Courier New"/>
              </w:rPr>
              <w:t>媒体</w:t>
            </w:r>
            <w:r w:rsidRPr="00565687">
              <w:rPr>
                <w:rFonts w:ascii="Courier New" w:eastAsia="宋体" w:hAnsi="Courier New" w:cs="Courier New"/>
              </w:rPr>
              <w:t>会话</w:t>
            </w:r>
            <w:r w:rsidRPr="00565687">
              <w:rPr>
                <w:rFonts w:ascii="Courier New" w:eastAsia="宋体" w:hAnsi="Courier New" w:cs="Courier New"/>
              </w:rPr>
              <w:t>id</w:t>
            </w:r>
          </w:p>
        </w:tc>
      </w:tr>
      <w:tr w:rsidR="0080745D" w:rsidRPr="00565687" w14:paraId="5C9543F6" w14:textId="77777777" w:rsidTr="00B4031F">
        <w:tc>
          <w:tcPr>
            <w:tcW w:w="1129" w:type="dxa"/>
            <w:vAlign w:val="center"/>
          </w:tcPr>
          <w:p w14:paraId="6AF020DA" w14:textId="77777777" w:rsidR="0080745D" w:rsidRPr="00565687" w:rsidRDefault="0080745D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192932F9" w14:textId="660DA83E" w:rsidR="0080745D" w:rsidRPr="00565687" w:rsidRDefault="0080745D" w:rsidP="00B15D94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http://host/api/v1/</w:t>
            </w:r>
            <w:r w:rsidR="00BA1232">
              <w:rPr>
                <w:rFonts w:ascii="Courier New" w:eastAsia="宋体" w:hAnsi="Courier New" w:cs="Courier New"/>
              </w:rPr>
              <w:t>stop</w:t>
            </w:r>
            <w:r w:rsidRPr="00565687">
              <w:rPr>
                <w:rFonts w:ascii="Courier New" w:eastAsia="宋体" w:hAnsi="Courier New" w:cs="Courier New"/>
              </w:rPr>
              <w:t>?</w:t>
            </w:r>
            <w:r w:rsidR="00217D00" w:rsidRPr="00565687">
              <w:rPr>
                <w:rFonts w:ascii="Courier New" w:eastAsia="宋体" w:hAnsi="Courier New" w:cs="Courier New"/>
              </w:rPr>
              <w:t>session</w:t>
            </w:r>
            <w:r w:rsidR="00D93BB1">
              <w:rPr>
                <w:rFonts w:ascii="Courier New" w:eastAsia="宋体" w:hAnsi="Courier New" w:cs="Courier New"/>
              </w:rPr>
              <w:t>I</w:t>
            </w:r>
            <w:r w:rsidRPr="00565687">
              <w:rPr>
                <w:rFonts w:ascii="Courier New" w:eastAsia="宋体" w:hAnsi="Courier New" w:cs="Courier New"/>
              </w:rPr>
              <w:t>d=</w:t>
            </w:r>
            <w:r w:rsidR="00376022" w:rsidRPr="00376022">
              <w:rPr>
                <w:rFonts w:ascii="Courier New" w:eastAsia="宋体" w:hAnsi="Courier New" w:cs="Courier New"/>
              </w:rPr>
              <w:t>ac1d0b29-857490-632c6385</w:t>
            </w:r>
          </w:p>
        </w:tc>
      </w:tr>
      <w:tr w:rsidR="0080745D" w:rsidRPr="00565687" w14:paraId="0DC7CA33" w14:textId="77777777" w:rsidTr="00B4031F">
        <w:tc>
          <w:tcPr>
            <w:tcW w:w="1129" w:type="dxa"/>
            <w:vAlign w:val="center"/>
          </w:tcPr>
          <w:p w14:paraId="655D1579" w14:textId="77777777" w:rsidR="0080745D" w:rsidRPr="00565687" w:rsidRDefault="0080745D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3F0DAC62" w14:textId="77777777" w:rsidR="0080745D" w:rsidRPr="00565687" w:rsidRDefault="0080745D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{</w:t>
            </w:r>
          </w:p>
          <w:p w14:paraId="07C44906" w14:textId="77777777" w:rsidR="001F770D" w:rsidRPr="005E5837" w:rsidRDefault="001F770D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2B844E51" w14:textId="77777777" w:rsidR="00E642A4" w:rsidRDefault="001F770D" w:rsidP="00E642A4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6F32DFFC" w14:textId="0DBD5451" w:rsidR="0080745D" w:rsidRPr="00565687" w:rsidRDefault="0080745D" w:rsidP="00E642A4">
            <w:pPr>
              <w:wordWrap w:val="0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}</w:t>
            </w:r>
          </w:p>
        </w:tc>
      </w:tr>
      <w:tr w:rsidR="0080745D" w:rsidRPr="00565687" w14:paraId="0496F092" w14:textId="77777777" w:rsidTr="00B4031F">
        <w:tc>
          <w:tcPr>
            <w:tcW w:w="1129" w:type="dxa"/>
            <w:vAlign w:val="center"/>
          </w:tcPr>
          <w:p w14:paraId="44A4BF8C" w14:textId="77777777" w:rsidR="0080745D" w:rsidRPr="00565687" w:rsidRDefault="0080745D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565687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7F554076" w14:textId="77777777" w:rsidR="0080745D" w:rsidRPr="00565687" w:rsidRDefault="0080745D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2D97D4B3" w14:textId="77777777" w:rsidR="0080745D" w:rsidRDefault="0080745D" w:rsidP="00724170">
      <w:pPr>
        <w:wordWrap w:val="0"/>
        <w:ind w:firstLine="420"/>
        <w:rPr>
          <w:rFonts w:ascii="宋体" w:eastAsia="宋体" w:hAnsi="宋体"/>
        </w:rPr>
      </w:pPr>
    </w:p>
    <w:p w14:paraId="36E3B793" w14:textId="584A2C17" w:rsidR="00181D91" w:rsidRDefault="00181D91" w:rsidP="00724170">
      <w:pPr>
        <w:wordWrap w:val="0"/>
        <w:ind w:firstLine="420"/>
        <w:rPr>
          <w:rFonts w:ascii="宋体" w:eastAsia="宋体" w:hAnsi="宋体"/>
        </w:rPr>
      </w:pPr>
    </w:p>
    <w:p w14:paraId="308A4413" w14:textId="77777777" w:rsidR="0080745D" w:rsidRPr="00181D91" w:rsidRDefault="0080745D" w:rsidP="00724170">
      <w:pPr>
        <w:wordWrap w:val="0"/>
        <w:ind w:firstLine="420"/>
        <w:rPr>
          <w:rFonts w:ascii="宋体" w:eastAsia="宋体" w:hAnsi="宋体"/>
        </w:rPr>
      </w:pPr>
    </w:p>
    <w:p w14:paraId="1BC8571A" w14:textId="6CB24718" w:rsidR="00C149AB" w:rsidRPr="00490947" w:rsidRDefault="00C149AB" w:rsidP="00724170">
      <w:pPr>
        <w:pStyle w:val="2"/>
        <w:wordWrap w:val="0"/>
        <w:ind w:left="565" w:hangingChars="176" w:hanging="565"/>
      </w:pPr>
      <w:r>
        <w:rPr>
          <w:rFonts w:hint="eastAsia"/>
        </w:rPr>
        <w:t>云台控制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F9389E" w:rsidRPr="00BC1728" w14:paraId="276EF285" w14:textId="77777777" w:rsidTr="00CF3456">
        <w:tc>
          <w:tcPr>
            <w:tcW w:w="1129" w:type="dxa"/>
            <w:shd w:val="clear" w:color="auto" w:fill="DEEAF6" w:themeFill="accent1" w:themeFillTint="33"/>
            <w:vAlign w:val="center"/>
          </w:tcPr>
          <w:p w14:paraId="5DD421F1" w14:textId="77777777" w:rsidR="00F9389E" w:rsidRPr="00BC1728" w:rsidRDefault="00F9389E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功能</w:t>
            </w:r>
          </w:p>
        </w:tc>
        <w:tc>
          <w:tcPr>
            <w:tcW w:w="7167" w:type="dxa"/>
            <w:shd w:val="clear" w:color="auto" w:fill="DEEAF6" w:themeFill="accent1" w:themeFillTint="33"/>
          </w:tcPr>
          <w:p w14:paraId="2E26F417" w14:textId="52D5A4E8" w:rsidR="00F9389E" w:rsidRPr="00BC1728" w:rsidRDefault="00F9389E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云台控制</w:t>
            </w:r>
          </w:p>
        </w:tc>
      </w:tr>
      <w:tr w:rsidR="00F9389E" w:rsidRPr="00BC1728" w14:paraId="7E72B2DC" w14:textId="77777777" w:rsidTr="00CF3456">
        <w:tc>
          <w:tcPr>
            <w:tcW w:w="1129" w:type="dxa"/>
            <w:vAlign w:val="center"/>
          </w:tcPr>
          <w:p w14:paraId="665A9BD3" w14:textId="77777777" w:rsidR="00F9389E" w:rsidRPr="00BC1728" w:rsidRDefault="00F9389E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请求</w:t>
            </w:r>
            <w:r w:rsidRPr="00BC1728">
              <w:rPr>
                <w:rFonts w:ascii="Courier New" w:eastAsia="宋体" w:hAnsi="Courier New" w:cs="Courier New"/>
              </w:rPr>
              <w:t>URL</w:t>
            </w:r>
          </w:p>
        </w:tc>
        <w:tc>
          <w:tcPr>
            <w:tcW w:w="7167" w:type="dxa"/>
          </w:tcPr>
          <w:p w14:paraId="3D18E0BE" w14:textId="66838B7E" w:rsidR="00F9389E" w:rsidRPr="00BC1728" w:rsidRDefault="00F9389E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http://host/</w:t>
            </w:r>
            <w:r w:rsidR="005E0F70" w:rsidRPr="00BC1728">
              <w:rPr>
                <w:rFonts w:ascii="Courier New" w:eastAsia="宋体" w:hAnsi="Courier New" w:cs="Courier New"/>
              </w:rPr>
              <w:t>a</w:t>
            </w:r>
            <w:r w:rsidRPr="00BC1728">
              <w:rPr>
                <w:rFonts w:ascii="Courier New" w:eastAsia="宋体" w:hAnsi="Courier New" w:cs="Courier New"/>
              </w:rPr>
              <w:t>pi/</w:t>
            </w:r>
            <w:r w:rsidR="005E0F70" w:rsidRPr="00BC1728">
              <w:rPr>
                <w:rFonts w:ascii="Courier New" w:eastAsia="宋体" w:hAnsi="Courier New" w:cs="Courier New"/>
              </w:rPr>
              <w:t>v</w:t>
            </w:r>
            <w:r w:rsidRPr="00BC1728">
              <w:rPr>
                <w:rFonts w:ascii="Courier New" w:eastAsia="宋体" w:hAnsi="Courier New" w:cs="Courier New"/>
              </w:rPr>
              <w:t>1/</w:t>
            </w:r>
            <w:r w:rsidR="000E4313" w:rsidRPr="00BC1728">
              <w:rPr>
                <w:rFonts w:ascii="Courier New" w:eastAsia="宋体" w:hAnsi="Courier New" w:cs="Courier New"/>
              </w:rPr>
              <w:t>m</w:t>
            </w:r>
            <w:r w:rsidRPr="00BC1728">
              <w:rPr>
                <w:rFonts w:ascii="Courier New" w:eastAsia="宋体" w:hAnsi="Courier New" w:cs="Courier New"/>
              </w:rPr>
              <w:t>essage/</w:t>
            </w:r>
            <w:r w:rsidR="000E4313" w:rsidRPr="00BC1728">
              <w:rPr>
                <w:rFonts w:ascii="Courier New" w:eastAsia="宋体" w:hAnsi="Courier New" w:cs="Courier New"/>
              </w:rPr>
              <w:t>c</w:t>
            </w:r>
            <w:r w:rsidR="008D7FB0" w:rsidRPr="00BC1728">
              <w:rPr>
                <w:rFonts w:ascii="Courier New" w:eastAsia="宋体" w:hAnsi="Courier New" w:cs="Courier New"/>
              </w:rPr>
              <w:t>ontrol</w:t>
            </w:r>
            <w:r w:rsidR="006D0D0D" w:rsidRPr="00BC1728">
              <w:rPr>
                <w:rFonts w:ascii="Courier New" w:eastAsia="宋体" w:hAnsi="Courier New" w:cs="Courier New"/>
              </w:rPr>
              <w:t>/</w:t>
            </w:r>
            <w:r w:rsidR="000E4313" w:rsidRPr="00BC1728">
              <w:rPr>
                <w:rFonts w:ascii="Courier New" w:eastAsia="宋体" w:hAnsi="Courier New" w:cs="Courier New"/>
              </w:rPr>
              <w:t>d</w:t>
            </w:r>
            <w:r w:rsidR="006D0D0D" w:rsidRPr="00BC1728">
              <w:rPr>
                <w:rFonts w:ascii="Courier New" w:eastAsia="宋体" w:hAnsi="Courier New" w:cs="Courier New"/>
              </w:rPr>
              <w:t>evice</w:t>
            </w:r>
            <w:r w:rsidR="00686F88">
              <w:rPr>
                <w:rFonts w:ascii="Courier New" w:eastAsia="宋体" w:hAnsi="Courier New" w:cs="Courier New"/>
              </w:rPr>
              <w:t>C</w:t>
            </w:r>
            <w:r w:rsidR="006D0D0D" w:rsidRPr="00BC1728">
              <w:rPr>
                <w:rFonts w:ascii="Courier New" w:eastAsia="宋体" w:hAnsi="Courier New" w:cs="Courier New"/>
              </w:rPr>
              <w:t>ontrol/</w:t>
            </w:r>
            <w:r w:rsidR="006A0899" w:rsidRPr="00BC1728">
              <w:rPr>
                <w:rFonts w:ascii="Courier New" w:eastAsia="宋体" w:hAnsi="Courier New" w:cs="Courier New"/>
              </w:rPr>
              <w:t>ptzC</w:t>
            </w:r>
            <w:r w:rsidR="000E4313" w:rsidRPr="00BC1728">
              <w:rPr>
                <w:rFonts w:ascii="Courier New" w:eastAsia="宋体" w:hAnsi="Courier New" w:cs="Courier New"/>
              </w:rPr>
              <w:t>md</w:t>
            </w:r>
          </w:p>
        </w:tc>
      </w:tr>
      <w:tr w:rsidR="00F9389E" w:rsidRPr="00BC1728" w14:paraId="325421A9" w14:textId="77777777" w:rsidTr="00CF3456">
        <w:tc>
          <w:tcPr>
            <w:tcW w:w="1129" w:type="dxa"/>
            <w:vAlign w:val="center"/>
          </w:tcPr>
          <w:p w14:paraId="114499F6" w14:textId="77777777" w:rsidR="00F9389E" w:rsidRPr="00BC1728" w:rsidRDefault="00F9389E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请求方式</w:t>
            </w:r>
          </w:p>
        </w:tc>
        <w:tc>
          <w:tcPr>
            <w:tcW w:w="7167" w:type="dxa"/>
          </w:tcPr>
          <w:p w14:paraId="0FD3258C" w14:textId="77777777" w:rsidR="00F9389E" w:rsidRPr="00BC1728" w:rsidRDefault="00F9389E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POST</w:t>
            </w:r>
          </w:p>
        </w:tc>
      </w:tr>
      <w:tr w:rsidR="00F9389E" w:rsidRPr="00BC1728" w14:paraId="26B13C70" w14:textId="77777777" w:rsidTr="00CF3456">
        <w:tc>
          <w:tcPr>
            <w:tcW w:w="1129" w:type="dxa"/>
            <w:vAlign w:val="center"/>
          </w:tcPr>
          <w:p w14:paraId="609C13E7" w14:textId="77777777" w:rsidR="00F9389E" w:rsidRPr="00BC1728" w:rsidRDefault="00F9389E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请求参数</w:t>
            </w:r>
          </w:p>
        </w:tc>
        <w:tc>
          <w:tcPr>
            <w:tcW w:w="7167" w:type="dxa"/>
          </w:tcPr>
          <w:p w14:paraId="5EB47802" w14:textId="7AB2E863" w:rsidR="00F9389E" w:rsidRPr="00BC1728" w:rsidRDefault="00F9389E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device</w:t>
            </w:r>
            <w:r w:rsidR="00F04B7A">
              <w:rPr>
                <w:rFonts w:ascii="Courier New" w:eastAsia="宋体" w:hAnsi="Courier New" w:cs="Courier New"/>
              </w:rPr>
              <w:t>I</w:t>
            </w:r>
            <w:r w:rsidRPr="00BC1728">
              <w:rPr>
                <w:rFonts w:ascii="Courier New" w:eastAsia="宋体" w:hAnsi="Courier New" w:cs="Courier New"/>
              </w:rPr>
              <w:t>d</w:t>
            </w:r>
            <w:r w:rsidRPr="00BC1728">
              <w:rPr>
                <w:rFonts w:ascii="Courier New" w:eastAsia="宋体" w:hAnsi="Courier New" w:cs="Courier New"/>
              </w:rPr>
              <w:t>：设备编号</w:t>
            </w:r>
          </w:p>
          <w:p w14:paraId="17203724" w14:textId="77777777" w:rsidR="00F9389E" w:rsidRDefault="00F9389E" w:rsidP="00F04B7A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channel</w:t>
            </w:r>
            <w:r w:rsidR="00F04B7A">
              <w:rPr>
                <w:rFonts w:ascii="Courier New" w:eastAsia="宋体" w:hAnsi="Courier New" w:cs="Courier New"/>
              </w:rPr>
              <w:t>I</w:t>
            </w:r>
            <w:r w:rsidRPr="00BC1728">
              <w:rPr>
                <w:rFonts w:ascii="Courier New" w:eastAsia="宋体" w:hAnsi="Courier New" w:cs="Courier New"/>
              </w:rPr>
              <w:t>d</w:t>
            </w:r>
            <w:r w:rsidRPr="00BC1728">
              <w:rPr>
                <w:rFonts w:ascii="Courier New" w:eastAsia="宋体" w:hAnsi="Courier New" w:cs="Courier New"/>
              </w:rPr>
              <w:t>：通道编号</w:t>
            </w:r>
          </w:p>
          <w:p w14:paraId="231639B9" w14:textId="59013044" w:rsidR="004B2B69" w:rsidRPr="00BC1728" w:rsidRDefault="004B2B69" w:rsidP="00F04B7A">
            <w:pPr>
              <w:wordWrap w:val="0"/>
              <w:rPr>
                <w:rFonts w:ascii="Courier New" w:eastAsia="宋体" w:hAnsi="Courier New" w:cs="Courier New"/>
              </w:rPr>
            </w:pPr>
            <w:r>
              <w:rPr>
                <w:rFonts w:ascii="Courier New" w:eastAsia="宋体" w:hAnsi="Courier New" w:cs="Courier New" w:hint="eastAsia"/>
              </w:rPr>
              <w:t>cmd:</w:t>
            </w:r>
          </w:p>
        </w:tc>
      </w:tr>
      <w:tr w:rsidR="00F9389E" w:rsidRPr="00BC1728" w14:paraId="490D70EA" w14:textId="77777777" w:rsidTr="00CF3456">
        <w:tc>
          <w:tcPr>
            <w:tcW w:w="1129" w:type="dxa"/>
            <w:vAlign w:val="center"/>
          </w:tcPr>
          <w:p w14:paraId="78685114" w14:textId="77777777" w:rsidR="00F9389E" w:rsidRPr="00BC1728" w:rsidRDefault="00F9389E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请求示例</w:t>
            </w:r>
          </w:p>
        </w:tc>
        <w:tc>
          <w:tcPr>
            <w:tcW w:w="7167" w:type="dxa"/>
          </w:tcPr>
          <w:p w14:paraId="54FB558A" w14:textId="7683918F" w:rsidR="00F9389E" w:rsidRPr="00BC1728" w:rsidRDefault="00F9389E" w:rsidP="00B004F1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http://host/api/v1/playback?device</w:t>
            </w:r>
            <w:r w:rsidR="00266426">
              <w:rPr>
                <w:rFonts w:ascii="Courier New" w:eastAsia="宋体" w:hAnsi="Courier New" w:cs="Courier New"/>
              </w:rPr>
              <w:t>I</w:t>
            </w:r>
            <w:r w:rsidRPr="00BC1728">
              <w:rPr>
                <w:rFonts w:ascii="Courier New" w:eastAsia="宋体" w:hAnsi="Courier New" w:cs="Courier New"/>
              </w:rPr>
              <w:t>d=34020000001110000001&amp;channel</w:t>
            </w:r>
            <w:r w:rsidR="00B004F1">
              <w:rPr>
                <w:rFonts w:ascii="Courier New" w:eastAsia="宋体" w:hAnsi="Courier New" w:cs="Courier New"/>
              </w:rPr>
              <w:t>I</w:t>
            </w:r>
            <w:r w:rsidR="008B5089">
              <w:rPr>
                <w:rFonts w:ascii="Courier New" w:eastAsia="宋体" w:hAnsi="Courier New" w:cs="Courier New"/>
              </w:rPr>
              <w:t>d=34020000001310000001</w:t>
            </w:r>
          </w:p>
        </w:tc>
      </w:tr>
      <w:tr w:rsidR="00F9389E" w:rsidRPr="00BC1728" w14:paraId="61EEB993" w14:textId="77777777" w:rsidTr="00CF3456">
        <w:tc>
          <w:tcPr>
            <w:tcW w:w="1129" w:type="dxa"/>
            <w:vAlign w:val="center"/>
          </w:tcPr>
          <w:p w14:paraId="23B19C6C" w14:textId="162EE1E7" w:rsidR="00F9389E" w:rsidRPr="00BC1728" w:rsidRDefault="0062560F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返回结果</w:t>
            </w:r>
          </w:p>
        </w:tc>
        <w:tc>
          <w:tcPr>
            <w:tcW w:w="7167" w:type="dxa"/>
          </w:tcPr>
          <w:p w14:paraId="4C4705F5" w14:textId="77777777" w:rsidR="00F9389E" w:rsidRPr="00BC1728" w:rsidRDefault="00F9389E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{</w:t>
            </w:r>
          </w:p>
          <w:p w14:paraId="797BCF93" w14:textId="77777777" w:rsidR="009B3DFB" w:rsidRPr="005E5837" w:rsidRDefault="009B3DF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 w:hint="eastAsia"/>
              </w:rPr>
              <w:t>r</w:t>
            </w:r>
            <w:r w:rsidRPr="005E5837">
              <w:rPr>
                <w:rFonts w:ascii="Courier New" w:eastAsia="宋体" w:hAnsi="Courier New" w:cs="Courier New"/>
              </w:rPr>
              <w:t>et”:0,</w:t>
            </w:r>
          </w:p>
          <w:p w14:paraId="37956773" w14:textId="4BB16C61" w:rsidR="009B3DFB" w:rsidRDefault="009B3DFB" w:rsidP="00724170">
            <w:pPr>
              <w:wordWrap w:val="0"/>
              <w:ind w:firstLineChars="100" w:firstLine="210"/>
              <w:rPr>
                <w:rFonts w:ascii="Courier New" w:eastAsia="宋体" w:hAnsi="Courier New" w:cs="Courier New"/>
              </w:rPr>
            </w:pPr>
            <w:r w:rsidRPr="005E5837">
              <w:rPr>
                <w:rFonts w:ascii="Courier New" w:eastAsia="宋体" w:hAnsi="Courier New" w:cs="Courier New"/>
              </w:rPr>
              <w:t>“</w:t>
            </w:r>
            <w:r>
              <w:rPr>
                <w:rFonts w:ascii="Courier New" w:eastAsia="宋体" w:hAnsi="Courier New" w:cs="Courier New"/>
              </w:rPr>
              <w:t>m</w:t>
            </w:r>
            <w:r w:rsidRPr="005E5837">
              <w:rPr>
                <w:rFonts w:ascii="Courier New" w:eastAsia="宋体" w:hAnsi="Courier New" w:cs="Courier New"/>
              </w:rPr>
              <w:t>sg”:“OK”,</w:t>
            </w:r>
          </w:p>
          <w:p w14:paraId="120EEEE0" w14:textId="16578BA8" w:rsidR="00F9389E" w:rsidRPr="00BC1728" w:rsidRDefault="00F9389E" w:rsidP="00724170">
            <w:pPr>
              <w:wordWrap w:val="0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}</w:t>
            </w:r>
          </w:p>
        </w:tc>
      </w:tr>
      <w:tr w:rsidR="00F9389E" w:rsidRPr="00BC1728" w14:paraId="436DDE69" w14:textId="77777777" w:rsidTr="00CF3456">
        <w:tc>
          <w:tcPr>
            <w:tcW w:w="1129" w:type="dxa"/>
            <w:vAlign w:val="center"/>
          </w:tcPr>
          <w:p w14:paraId="1E523111" w14:textId="77777777" w:rsidR="00F9389E" w:rsidRPr="00BC1728" w:rsidRDefault="00F9389E" w:rsidP="00724170">
            <w:pPr>
              <w:wordWrap w:val="0"/>
              <w:jc w:val="center"/>
              <w:rPr>
                <w:rFonts w:ascii="Courier New" w:eastAsia="宋体" w:hAnsi="Courier New" w:cs="Courier New"/>
              </w:rPr>
            </w:pPr>
            <w:r w:rsidRPr="00BC1728">
              <w:rPr>
                <w:rFonts w:ascii="Courier New" w:eastAsia="宋体" w:hAnsi="Courier New" w:cs="Courier New"/>
              </w:rPr>
              <w:t>备注</w:t>
            </w:r>
          </w:p>
        </w:tc>
        <w:tc>
          <w:tcPr>
            <w:tcW w:w="7167" w:type="dxa"/>
          </w:tcPr>
          <w:p w14:paraId="52312BE5" w14:textId="77777777" w:rsidR="00F9389E" w:rsidRPr="00BC1728" w:rsidRDefault="00F9389E" w:rsidP="00724170">
            <w:pPr>
              <w:wordWrap w:val="0"/>
              <w:rPr>
                <w:rFonts w:ascii="Courier New" w:eastAsia="宋体" w:hAnsi="Courier New" w:cs="Courier New"/>
              </w:rPr>
            </w:pPr>
          </w:p>
        </w:tc>
      </w:tr>
    </w:tbl>
    <w:p w14:paraId="2C3FB265" w14:textId="22AB91C7" w:rsidR="00F9389E" w:rsidRDefault="00F9389E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B0444E7" w14:textId="11CA1775" w:rsidR="00F9389E" w:rsidRDefault="00F9389E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11145863" w14:textId="77777777" w:rsidR="006458E6" w:rsidRPr="003B3DDB" w:rsidRDefault="006458E6" w:rsidP="00724170">
      <w:pPr>
        <w:pStyle w:val="3"/>
        <w:wordWrap w:val="0"/>
        <w:spacing w:before="156" w:after="156"/>
      </w:pPr>
      <w:bookmarkStart w:id="9" w:name="_Toc462941763"/>
      <w:r w:rsidRPr="003B3DDB">
        <w:rPr>
          <w:rFonts w:hint="eastAsia"/>
        </w:rPr>
        <w:t>Message</w:t>
      </w:r>
      <w:r w:rsidRPr="003B3DDB">
        <w:rPr>
          <w:rFonts w:hint="eastAsia"/>
        </w:rPr>
        <w:t>消息</w:t>
      </w:r>
      <w:r>
        <w:rPr>
          <w:rFonts w:hint="eastAsia"/>
        </w:rPr>
        <w:t>一览</w:t>
      </w:r>
      <w:bookmarkEnd w:id="9"/>
    </w:p>
    <w:tbl>
      <w:tblPr>
        <w:tblStyle w:val="ab"/>
        <w:tblpPr w:leftFromText="180" w:rightFromText="180" w:vertAnchor="text" w:tblpX="108" w:tblpY="1"/>
        <w:tblOverlap w:val="never"/>
        <w:tblW w:w="833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897"/>
        <w:gridCol w:w="2035"/>
        <w:gridCol w:w="2279"/>
        <w:gridCol w:w="3119"/>
      </w:tblGrid>
      <w:tr w:rsidR="006458E6" w:rsidRPr="004C76B3" w14:paraId="1187528C" w14:textId="77777777" w:rsidTr="00B4031F">
        <w:trPr>
          <w:cantSplit/>
          <w:trHeight w:val="415"/>
        </w:trPr>
        <w:tc>
          <w:tcPr>
            <w:tcW w:w="89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4C6E7" w:themeFill="accent5" w:themeFillTint="66"/>
            <w:vAlign w:val="center"/>
          </w:tcPr>
          <w:p w14:paraId="548F8363" w14:textId="77777777" w:rsidR="006458E6" w:rsidRPr="004C76B3" w:rsidRDefault="006458E6" w:rsidP="00724170">
            <w:pPr>
              <w:wordWrap w:val="0"/>
              <w:jc w:val="center"/>
              <w:rPr>
                <w:rFonts w:ascii="Verdana" w:hAnsi="Verdana"/>
                <w:b/>
              </w:rPr>
            </w:pPr>
            <w:r>
              <w:rPr>
                <w:rFonts w:ascii="Verdana" w:hAnsi="Verdana" w:hint="eastAsia"/>
                <w:b/>
              </w:rPr>
              <w:t>Name</w:t>
            </w:r>
          </w:p>
        </w:tc>
        <w:tc>
          <w:tcPr>
            <w:tcW w:w="203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4C6E7" w:themeFill="accent5" w:themeFillTint="66"/>
            <w:vAlign w:val="center"/>
          </w:tcPr>
          <w:p w14:paraId="20B05A5D" w14:textId="77777777" w:rsidR="006458E6" w:rsidRPr="004C76B3" w:rsidRDefault="006458E6" w:rsidP="00724170">
            <w:pPr>
              <w:wordWrap w:val="0"/>
              <w:jc w:val="center"/>
              <w:rPr>
                <w:rFonts w:ascii="Verdana" w:hAnsi="Verdana"/>
                <w:b/>
              </w:rPr>
            </w:pPr>
            <w:r w:rsidRPr="004C76B3">
              <w:rPr>
                <w:rFonts w:ascii="Verdana" w:hAnsi="Verdana" w:hint="eastAsia"/>
                <w:b/>
              </w:rPr>
              <w:t>CmdType</w:t>
            </w:r>
          </w:p>
        </w:tc>
        <w:tc>
          <w:tcPr>
            <w:tcW w:w="227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4C6E7" w:themeFill="accent5" w:themeFillTint="66"/>
            <w:vAlign w:val="center"/>
          </w:tcPr>
          <w:p w14:paraId="28875CC1" w14:textId="77777777" w:rsidR="006458E6" w:rsidRPr="004C76B3" w:rsidRDefault="006458E6" w:rsidP="00724170">
            <w:pPr>
              <w:wordWrap w:val="0"/>
              <w:jc w:val="center"/>
              <w:rPr>
                <w:rFonts w:ascii="Verdana" w:hAnsi="Verdana"/>
                <w:b/>
              </w:rPr>
            </w:pPr>
            <w:r w:rsidRPr="004C76B3">
              <w:rPr>
                <w:rFonts w:ascii="Verdana" w:hAnsi="Verdana"/>
                <w:b/>
              </w:rPr>
              <w:t>X</w:t>
            </w:r>
            <w:r w:rsidRPr="004C76B3">
              <w:rPr>
                <w:rFonts w:ascii="Verdana" w:hAnsi="Verdana" w:hint="eastAsia"/>
                <w:b/>
              </w:rPr>
              <w:t>ml Node</w:t>
            </w:r>
            <w:r>
              <w:rPr>
                <w:rFonts w:ascii="Verdana" w:hAnsi="Verdana" w:hint="eastAsia"/>
                <w:b/>
              </w:rPr>
              <w:t xml:space="preserve"> Tag</w:t>
            </w:r>
          </w:p>
        </w:tc>
        <w:tc>
          <w:tcPr>
            <w:tcW w:w="311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4C6E7" w:themeFill="accent5" w:themeFillTint="66"/>
            <w:vAlign w:val="center"/>
          </w:tcPr>
          <w:p w14:paraId="6BFE3014" w14:textId="77777777" w:rsidR="006458E6" w:rsidRPr="004C76B3" w:rsidRDefault="006458E6" w:rsidP="00724170">
            <w:pPr>
              <w:wordWrap w:val="0"/>
              <w:jc w:val="center"/>
              <w:rPr>
                <w:rFonts w:ascii="Verdana" w:hAnsi="Verdana"/>
                <w:b/>
              </w:rPr>
            </w:pPr>
            <w:r>
              <w:rPr>
                <w:rFonts w:ascii="Verdana" w:hAnsi="Verdana" w:hint="eastAsia"/>
                <w:b/>
              </w:rPr>
              <w:t>Description</w:t>
            </w:r>
          </w:p>
        </w:tc>
      </w:tr>
      <w:tr w:rsidR="006458E6" w14:paraId="259A3CBC" w14:textId="77777777" w:rsidTr="00B4031F">
        <w:tc>
          <w:tcPr>
            <w:tcW w:w="897" w:type="dxa"/>
            <w:vMerge w:val="restart"/>
            <w:tcBorders>
              <w:top w:val="single" w:sz="12" w:space="0" w:color="auto"/>
            </w:tcBorders>
            <w:shd w:val="clear" w:color="auto" w:fill="E2EFD9" w:themeFill="accent6" w:themeFillTint="33"/>
            <w:textDirection w:val="tbRlV"/>
            <w:vAlign w:val="center"/>
          </w:tcPr>
          <w:p w14:paraId="0F769243" w14:textId="77777777" w:rsidR="006458E6" w:rsidRPr="007862B8" w:rsidRDefault="006458E6" w:rsidP="00724170">
            <w:pPr>
              <w:pStyle w:val="af6"/>
              <w:wordWrap w:val="0"/>
              <w:ind w:left="113" w:right="113" w:firstLineChars="0" w:firstLine="0"/>
              <w:jc w:val="center"/>
              <w:rPr>
                <w:rFonts w:hAnsi="宋体" w:cs="Arial"/>
                <w:szCs w:val="21"/>
              </w:rPr>
            </w:pPr>
            <w:r>
              <w:rPr>
                <w:rFonts w:ascii="Verdana" w:hAnsi="Verdana" w:hint="eastAsia"/>
              </w:rPr>
              <w:t>控制命令</w:t>
            </w:r>
            <w:r>
              <w:rPr>
                <w:rFonts w:ascii="Verdana" w:hAnsi="Verdana" w:hint="eastAsia"/>
              </w:rPr>
              <w:t xml:space="preserve"> Control</w:t>
            </w:r>
          </w:p>
        </w:tc>
        <w:tc>
          <w:tcPr>
            <w:tcW w:w="2035" w:type="dxa"/>
            <w:tcBorders>
              <w:top w:val="single" w:sz="12" w:space="0" w:color="auto"/>
            </w:tcBorders>
            <w:shd w:val="clear" w:color="auto" w:fill="E2EFD9" w:themeFill="accent6" w:themeFillTint="33"/>
            <w:vAlign w:val="center"/>
          </w:tcPr>
          <w:p w14:paraId="52D5E02B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DeviceControl</w:t>
            </w:r>
          </w:p>
        </w:tc>
        <w:tc>
          <w:tcPr>
            <w:tcW w:w="2279" w:type="dxa"/>
            <w:tcBorders>
              <w:top w:val="single" w:sz="12" w:space="0" w:color="auto"/>
            </w:tcBorders>
            <w:shd w:val="clear" w:color="auto" w:fill="E2EFD9" w:themeFill="accent6" w:themeFillTint="33"/>
            <w:vAlign w:val="center"/>
          </w:tcPr>
          <w:p w14:paraId="7205A490" w14:textId="77777777" w:rsidR="006458E6" w:rsidRPr="00E51C18" w:rsidRDefault="006458E6" w:rsidP="00724170">
            <w:pPr>
              <w:wordWrap w:val="0"/>
              <w:rPr>
                <w:rFonts w:ascii="Courier New" w:hAnsi="Courier New" w:cs="Courier New"/>
                <w:noProof/>
                <w:kern w:val="0"/>
                <w:szCs w:val="21"/>
              </w:rPr>
            </w:pPr>
          </w:p>
        </w:tc>
        <w:tc>
          <w:tcPr>
            <w:tcW w:w="3119" w:type="dxa"/>
            <w:tcBorders>
              <w:top w:val="single" w:sz="12" w:space="0" w:color="auto"/>
            </w:tcBorders>
            <w:shd w:val="clear" w:color="auto" w:fill="E2EFD9" w:themeFill="accent6" w:themeFillTint="33"/>
            <w:vAlign w:val="center"/>
          </w:tcPr>
          <w:p w14:paraId="5D872B6F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设备控制</w:t>
            </w:r>
          </w:p>
        </w:tc>
      </w:tr>
      <w:tr w:rsidR="006458E6" w14:paraId="2C7B08F9" w14:textId="77777777" w:rsidTr="00B4031F">
        <w:tc>
          <w:tcPr>
            <w:tcW w:w="897" w:type="dxa"/>
            <w:vMerge/>
            <w:shd w:val="clear" w:color="auto" w:fill="E2EFD9" w:themeFill="accent6" w:themeFillTint="33"/>
            <w:textDirection w:val="tbRlV"/>
            <w:vAlign w:val="center"/>
          </w:tcPr>
          <w:p w14:paraId="2918B1FE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337131DE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1892EE43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PTZCmd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57CB474C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球机/云台控制命令</w:t>
            </w:r>
          </w:p>
        </w:tc>
      </w:tr>
      <w:tr w:rsidR="006458E6" w14:paraId="516D0FD0" w14:textId="77777777" w:rsidTr="00B4031F">
        <w:tc>
          <w:tcPr>
            <w:tcW w:w="897" w:type="dxa"/>
            <w:vMerge/>
            <w:shd w:val="clear" w:color="auto" w:fill="E2EFD9" w:themeFill="accent6" w:themeFillTint="33"/>
            <w:textDirection w:val="tbRlV"/>
            <w:vAlign w:val="center"/>
          </w:tcPr>
          <w:p w14:paraId="0714148C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864FB67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450D6F44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 w:hint="eastAsia"/>
                <w:szCs w:val="21"/>
              </w:rPr>
              <w:t>TeleBoot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2F725D2B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远程启动控制命令</w:t>
            </w:r>
          </w:p>
        </w:tc>
      </w:tr>
      <w:tr w:rsidR="006458E6" w14:paraId="2FCE5A0C" w14:textId="77777777" w:rsidTr="00B4031F">
        <w:tc>
          <w:tcPr>
            <w:tcW w:w="897" w:type="dxa"/>
            <w:vMerge/>
            <w:shd w:val="clear" w:color="auto" w:fill="E2EFD9" w:themeFill="accent6" w:themeFillTint="33"/>
            <w:textDirection w:val="tbRlV"/>
            <w:vAlign w:val="center"/>
          </w:tcPr>
          <w:p w14:paraId="60048C8E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991164E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3E11655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RecordCmd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3C695428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录像控制命令</w:t>
            </w:r>
          </w:p>
        </w:tc>
      </w:tr>
      <w:tr w:rsidR="006458E6" w14:paraId="4E6D22DB" w14:textId="77777777" w:rsidTr="00B4031F">
        <w:tc>
          <w:tcPr>
            <w:tcW w:w="897" w:type="dxa"/>
            <w:vMerge/>
            <w:shd w:val="clear" w:color="auto" w:fill="E2EFD9" w:themeFill="accent6" w:themeFillTint="33"/>
            <w:textDirection w:val="tbRlV"/>
            <w:vAlign w:val="center"/>
          </w:tcPr>
          <w:p w14:paraId="1A615E32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46763DB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2D6E8B2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GuardCmd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04DDDCD2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 w:hint="eastAsia"/>
              </w:rPr>
              <w:t>报警布防/撤防命令</w:t>
            </w:r>
          </w:p>
        </w:tc>
      </w:tr>
      <w:tr w:rsidR="006458E6" w14:paraId="5C25939C" w14:textId="77777777" w:rsidTr="00B4031F">
        <w:tc>
          <w:tcPr>
            <w:tcW w:w="897" w:type="dxa"/>
            <w:vMerge/>
            <w:shd w:val="clear" w:color="auto" w:fill="E2EFD9" w:themeFill="accent6" w:themeFillTint="33"/>
            <w:textDirection w:val="tbRlV"/>
            <w:vAlign w:val="center"/>
          </w:tcPr>
          <w:p w14:paraId="4BDEF8BC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43F9219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478A3070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AlarmCmd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1B711454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 w:hint="eastAsia"/>
              </w:rPr>
              <w:t>报警复位命令</w:t>
            </w:r>
          </w:p>
        </w:tc>
      </w:tr>
      <w:tr w:rsidR="006458E6" w14:paraId="77008B22" w14:textId="77777777" w:rsidTr="00B4031F">
        <w:tc>
          <w:tcPr>
            <w:tcW w:w="897" w:type="dxa"/>
            <w:vMerge/>
            <w:textDirection w:val="tbRlV"/>
            <w:vAlign w:val="center"/>
          </w:tcPr>
          <w:p w14:paraId="289CB13F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1E48951B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618CF0C4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IFameCmd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76FD85BD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强制关键帧命令</w:t>
            </w:r>
          </w:p>
        </w:tc>
      </w:tr>
      <w:tr w:rsidR="006458E6" w14:paraId="22E146F1" w14:textId="77777777" w:rsidTr="00B4031F">
        <w:tc>
          <w:tcPr>
            <w:tcW w:w="897" w:type="dxa"/>
            <w:vMerge/>
            <w:textDirection w:val="tbRlV"/>
            <w:vAlign w:val="center"/>
          </w:tcPr>
          <w:p w14:paraId="6AE691B5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A70BE6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4245FDD7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DragZoomIn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1227FB52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拉框放大控制命令</w:t>
            </w:r>
          </w:p>
        </w:tc>
      </w:tr>
      <w:tr w:rsidR="006458E6" w14:paraId="0CC0EAA7" w14:textId="77777777" w:rsidTr="00B4031F">
        <w:tc>
          <w:tcPr>
            <w:tcW w:w="897" w:type="dxa"/>
            <w:vMerge/>
            <w:textDirection w:val="tbRlV"/>
            <w:vAlign w:val="center"/>
          </w:tcPr>
          <w:p w14:paraId="376B5056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AF5C358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3153C11D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DragZoomOut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75244D93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拉框缩小控制命令</w:t>
            </w:r>
          </w:p>
        </w:tc>
      </w:tr>
      <w:tr w:rsidR="006458E6" w14:paraId="5D0C73A6" w14:textId="77777777" w:rsidTr="00B4031F">
        <w:tc>
          <w:tcPr>
            <w:tcW w:w="897" w:type="dxa"/>
            <w:vMerge/>
            <w:textDirection w:val="tbRlV"/>
            <w:vAlign w:val="center"/>
          </w:tcPr>
          <w:p w14:paraId="5FF6D205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1AE4035A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38615F00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HomePosition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0A864B89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看守位控制命令</w:t>
            </w:r>
          </w:p>
        </w:tc>
      </w:tr>
      <w:tr w:rsidR="006458E6" w14:paraId="5E5A65A3" w14:textId="77777777" w:rsidTr="00B4031F">
        <w:tc>
          <w:tcPr>
            <w:tcW w:w="897" w:type="dxa"/>
            <w:vMerge/>
            <w:textDirection w:val="tbRlV"/>
            <w:vAlign w:val="center"/>
          </w:tcPr>
          <w:p w14:paraId="41BD9FF1" w14:textId="77777777" w:rsidR="006458E6" w:rsidRPr="004A04A7" w:rsidRDefault="006458E6" w:rsidP="00724170">
            <w:pPr>
              <w:wordWrap w:val="0"/>
              <w:ind w:left="113" w:right="113"/>
              <w:jc w:val="center"/>
              <w:rPr>
                <w:rFonts w:ascii="Times New Roman"/>
                <w:color w:val="808080"/>
                <w:szCs w:val="21"/>
                <w:shd w:val="pct15" w:color="auto" w:fill="FFFFFF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2ADA4F6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DeviceConfig</w:t>
            </w: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7A9E44F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24C96CA9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命令类型：设备配置</w:t>
            </w:r>
          </w:p>
        </w:tc>
      </w:tr>
      <w:tr w:rsidR="006458E6" w14:paraId="4BF2E60B" w14:textId="77777777" w:rsidTr="00B4031F">
        <w:tc>
          <w:tcPr>
            <w:tcW w:w="897" w:type="dxa"/>
            <w:vMerge/>
            <w:textDirection w:val="tbRlV"/>
            <w:vAlign w:val="center"/>
          </w:tcPr>
          <w:p w14:paraId="4CF9FAAD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D129E3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3E4D200A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BasicParam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2FD2FAF9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基本参数配置</w:t>
            </w:r>
          </w:p>
        </w:tc>
      </w:tr>
      <w:tr w:rsidR="006458E6" w14:paraId="679BB826" w14:textId="77777777" w:rsidTr="00B4031F">
        <w:tc>
          <w:tcPr>
            <w:tcW w:w="897" w:type="dxa"/>
            <w:vMerge/>
            <w:textDirection w:val="tbRlV"/>
            <w:vAlign w:val="center"/>
          </w:tcPr>
          <w:p w14:paraId="407007B1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24E3E70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56227CDD" w14:textId="77777777" w:rsidR="006458E6" w:rsidRPr="005C4D7C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color w:val="808080" w:themeColor="background1" w:themeShade="80"/>
                <w:szCs w:val="21"/>
              </w:rPr>
            </w:pPr>
            <w:r w:rsidRPr="005C4D7C">
              <w:rPr>
                <w:rFonts w:ascii="Courier New" w:hAnsi="Courier New" w:cs="Courier New"/>
                <w:color w:val="808080" w:themeColor="background1" w:themeShade="80"/>
                <w:szCs w:val="21"/>
              </w:rPr>
              <w:t>VideoParamConfig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041D0028" w14:textId="77777777" w:rsidR="006458E6" w:rsidRPr="005C4D7C" w:rsidRDefault="006458E6" w:rsidP="00724170">
            <w:pPr>
              <w:wordWrap w:val="0"/>
              <w:rPr>
                <w:rFonts w:hAnsi="宋体" w:cs="Arial"/>
                <w:color w:val="808080" w:themeColor="background1" w:themeShade="80"/>
              </w:rPr>
            </w:pPr>
            <w:r w:rsidRPr="005C4D7C">
              <w:rPr>
                <w:rFonts w:hAnsi="宋体" w:cs="Arial" w:hint="eastAsia"/>
                <w:color w:val="808080" w:themeColor="background1" w:themeShade="80"/>
              </w:rPr>
              <w:t>视频参数当前配置（2016删）</w:t>
            </w:r>
          </w:p>
        </w:tc>
      </w:tr>
      <w:tr w:rsidR="006458E6" w14:paraId="4F56A72F" w14:textId="77777777" w:rsidTr="00B4031F">
        <w:tc>
          <w:tcPr>
            <w:tcW w:w="897" w:type="dxa"/>
            <w:vMerge/>
            <w:textDirection w:val="tbRlV"/>
            <w:vAlign w:val="center"/>
          </w:tcPr>
          <w:p w14:paraId="5BF47DCB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4D8AB57A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5D60F644" w14:textId="77777777" w:rsidR="006458E6" w:rsidRPr="005C4D7C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color w:val="808080" w:themeColor="background1" w:themeShade="80"/>
                <w:szCs w:val="21"/>
              </w:rPr>
            </w:pPr>
            <w:r w:rsidRPr="005C4D7C">
              <w:rPr>
                <w:rFonts w:ascii="Courier New" w:hAnsi="Courier New" w:cs="Courier New"/>
                <w:color w:val="808080" w:themeColor="background1" w:themeShade="80"/>
                <w:szCs w:val="21"/>
              </w:rPr>
              <w:t>AudioParamConfig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6BD46C96" w14:textId="77777777" w:rsidR="006458E6" w:rsidRPr="005C4D7C" w:rsidRDefault="006458E6" w:rsidP="00724170">
            <w:pPr>
              <w:wordWrap w:val="0"/>
              <w:rPr>
                <w:rFonts w:hAnsi="宋体" w:cs="Arial"/>
                <w:color w:val="808080" w:themeColor="background1" w:themeShade="80"/>
              </w:rPr>
            </w:pPr>
            <w:r w:rsidRPr="005C4D7C">
              <w:rPr>
                <w:rFonts w:hAnsi="宋体" w:cs="Arial" w:hint="eastAsia"/>
                <w:color w:val="808080" w:themeColor="background1" w:themeShade="80"/>
              </w:rPr>
              <w:t>音频参数当前配置（2016删）</w:t>
            </w:r>
          </w:p>
        </w:tc>
      </w:tr>
      <w:tr w:rsidR="006458E6" w14:paraId="5319B629" w14:textId="77777777" w:rsidTr="00B4031F">
        <w:tc>
          <w:tcPr>
            <w:tcW w:w="897" w:type="dxa"/>
            <w:vMerge/>
            <w:textDirection w:val="tbRlV"/>
            <w:vAlign w:val="center"/>
          </w:tcPr>
          <w:p w14:paraId="4A58971B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shd w:val="clear" w:color="auto" w:fill="E2EFD9" w:themeFill="accent6" w:themeFillTint="33"/>
            <w:vAlign w:val="center"/>
          </w:tcPr>
          <w:p w14:paraId="43A9C944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shd w:val="clear" w:color="auto" w:fill="E2EFD9" w:themeFill="accent6" w:themeFillTint="33"/>
            <w:vAlign w:val="center"/>
          </w:tcPr>
          <w:p w14:paraId="639B031A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SVACEncodeConfig</w:t>
            </w:r>
          </w:p>
        </w:tc>
        <w:tc>
          <w:tcPr>
            <w:tcW w:w="3119" w:type="dxa"/>
            <w:shd w:val="clear" w:color="auto" w:fill="E2EFD9" w:themeFill="accent6" w:themeFillTint="33"/>
            <w:vAlign w:val="center"/>
          </w:tcPr>
          <w:p w14:paraId="4CD2EEA3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SVAC编码配置</w:t>
            </w:r>
          </w:p>
        </w:tc>
      </w:tr>
      <w:tr w:rsidR="006458E6" w14:paraId="3BCA3793" w14:textId="77777777" w:rsidTr="00B4031F">
        <w:tc>
          <w:tcPr>
            <w:tcW w:w="897" w:type="dxa"/>
            <w:vMerge/>
            <w:tcBorders>
              <w:bottom w:val="single" w:sz="12" w:space="0" w:color="auto"/>
            </w:tcBorders>
            <w:textDirection w:val="tbRlV"/>
            <w:vAlign w:val="center"/>
          </w:tcPr>
          <w:p w14:paraId="1C6E1FA9" w14:textId="77777777" w:rsidR="006458E6" w:rsidRDefault="006458E6" w:rsidP="00724170">
            <w:pPr>
              <w:wordWrap w:val="0"/>
              <w:ind w:left="113" w:right="113"/>
              <w:jc w:val="center"/>
              <w:rPr>
                <w:rFonts w:ascii="Verdana" w:hAnsi="Verdana"/>
              </w:rPr>
            </w:pPr>
          </w:p>
        </w:tc>
        <w:tc>
          <w:tcPr>
            <w:tcW w:w="2035" w:type="dxa"/>
            <w:tcBorders>
              <w:bottom w:val="single" w:sz="12" w:space="0" w:color="auto"/>
            </w:tcBorders>
            <w:shd w:val="clear" w:color="auto" w:fill="E2EFD9" w:themeFill="accent6" w:themeFillTint="33"/>
            <w:vAlign w:val="center"/>
          </w:tcPr>
          <w:p w14:paraId="47C144ED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bottom w:val="single" w:sz="12" w:space="0" w:color="auto"/>
            </w:tcBorders>
            <w:shd w:val="clear" w:color="auto" w:fill="E2EFD9" w:themeFill="accent6" w:themeFillTint="33"/>
            <w:vAlign w:val="center"/>
          </w:tcPr>
          <w:p w14:paraId="5C7E0A38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SVACDecodeConfig</w:t>
            </w:r>
          </w:p>
        </w:tc>
        <w:tc>
          <w:tcPr>
            <w:tcW w:w="3119" w:type="dxa"/>
            <w:tcBorders>
              <w:bottom w:val="single" w:sz="12" w:space="0" w:color="auto"/>
            </w:tcBorders>
            <w:shd w:val="clear" w:color="auto" w:fill="E2EFD9" w:themeFill="accent6" w:themeFillTint="33"/>
            <w:vAlign w:val="center"/>
          </w:tcPr>
          <w:p w14:paraId="6A5AE32D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SVAC解码配置</w:t>
            </w:r>
          </w:p>
        </w:tc>
      </w:tr>
      <w:tr w:rsidR="006458E6" w14:paraId="0C822304" w14:textId="77777777" w:rsidTr="00B4031F">
        <w:tc>
          <w:tcPr>
            <w:tcW w:w="897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EDEDED" w:themeFill="accent3" w:themeFillTint="33"/>
            <w:textDirection w:val="tbRlV"/>
            <w:vAlign w:val="center"/>
          </w:tcPr>
          <w:p w14:paraId="57C2D067" w14:textId="77777777" w:rsidR="006458E6" w:rsidRPr="004C76B3" w:rsidRDefault="006458E6" w:rsidP="00724170">
            <w:pPr>
              <w:pStyle w:val="af6"/>
              <w:wordWrap w:val="0"/>
              <w:ind w:left="113" w:right="113" w:firstLineChars="0" w:firstLine="0"/>
              <w:jc w:val="center"/>
              <w:rPr>
                <w:rFonts w:ascii="Verdana" w:hAnsi="Verdana"/>
              </w:rPr>
            </w:pPr>
            <w:r w:rsidRPr="004C76B3">
              <w:rPr>
                <w:rFonts w:ascii="Verdana" w:hAnsi="Verdana" w:hint="eastAsia"/>
              </w:rPr>
              <w:t>查询命令</w:t>
            </w:r>
            <w:r>
              <w:rPr>
                <w:rFonts w:ascii="Verdana" w:hAnsi="Verdana" w:hint="eastAsia"/>
              </w:rPr>
              <w:t xml:space="preserve"> Query</w:t>
            </w:r>
          </w:p>
        </w:tc>
        <w:tc>
          <w:tcPr>
            <w:tcW w:w="2035" w:type="dxa"/>
            <w:tcBorders>
              <w:top w:val="single" w:sz="12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7C1DCA0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Device</w:t>
            </w:r>
            <w:r w:rsidRPr="00E51C18">
              <w:rPr>
                <w:rFonts w:ascii="Courier New" w:hAnsi="Courier New" w:cs="Courier New" w:hint="eastAsia"/>
                <w:szCs w:val="21"/>
              </w:rPr>
              <w:t>Status</w:t>
            </w:r>
          </w:p>
        </w:tc>
        <w:tc>
          <w:tcPr>
            <w:tcW w:w="2279" w:type="dxa"/>
            <w:tcBorders>
              <w:top w:val="single" w:sz="12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1339E4D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12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2F0C78C6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设备状态查询</w:t>
            </w:r>
          </w:p>
        </w:tc>
      </w:tr>
      <w:tr w:rsidR="006458E6" w14:paraId="7AD3C598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textDirection w:val="tbRlV"/>
            <w:vAlign w:val="center"/>
          </w:tcPr>
          <w:p w14:paraId="7786172F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E3451E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Catalog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836A6B7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13A6A34F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设备目录查询</w:t>
            </w:r>
          </w:p>
        </w:tc>
      </w:tr>
      <w:tr w:rsidR="006458E6" w14:paraId="01B6935A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textDirection w:val="tbRlV"/>
            <w:vAlign w:val="center"/>
          </w:tcPr>
          <w:p w14:paraId="29504564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0782D9D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DeviceInfo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41EB8550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03662C1A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设备信息查询</w:t>
            </w:r>
          </w:p>
        </w:tc>
      </w:tr>
      <w:tr w:rsidR="006458E6" w14:paraId="7B36A2E2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textDirection w:val="tbRlV"/>
            <w:vAlign w:val="center"/>
          </w:tcPr>
          <w:p w14:paraId="543F961F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266F0679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 w:hint="eastAsia"/>
                <w:szCs w:val="21"/>
              </w:rPr>
              <w:t>Record</w:t>
            </w:r>
            <w:r w:rsidRPr="00E51C18">
              <w:rPr>
                <w:rFonts w:ascii="Courier New" w:hAnsi="Courier New" w:cs="Courier New"/>
                <w:szCs w:val="21"/>
              </w:rPr>
              <w:t>Info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0C5806F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280FA4EB" w14:textId="77777777" w:rsidR="006458E6" w:rsidRPr="00E51C1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</w:t>
            </w:r>
            <w:r w:rsidRPr="00E51C18">
              <w:rPr>
                <w:rFonts w:hAnsi="宋体" w:cs="Arial" w:hint="eastAsia"/>
              </w:rPr>
              <w:t>文件目录检索</w:t>
            </w:r>
          </w:p>
        </w:tc>
      </w:tr>
      <w:tr w:rsidR="006458E6" w14:paraId="3E2B2FFE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textDirection w:val="tbRlV"/>
            <w:vAlign w:val="center"/>
          </w:tcPr>
          <w:p w14:paraId="7A13BE4B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ascii="宋体" w:hAnsi="宋体" w:cs="Arial"/>
                <w:szCs w:val="20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2784FB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Alarm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3C97CF51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26F91F1C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报警</w:t>
            </w:r>
            <w:r>
              <w:rPr>
                <w:rFonts w:hAnsi="宋体" w:cs="Arial" w:hint="eastAsia"/>
              </w:rPr>
              <w:t>查询</w:t>
            </w:r>
          </w:p>
        </w:tc>
      </w:tr>
      <w:tr w:rsidR="006458E6" w14:paraId="1B241B85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19DCED4E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ascii="宋体" w:hAnsi="宋体" w:cs="Arial"/>
                <w:szCs w:val="20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4B888E7F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ConfigDownl</w:t>
            </w:r>
            <w:r>
              <w:rPr>
                <w:rFonts w:ascii="Courier New" w:hAnsi="Courier New" w:cs="Courier New" w:hint="eastAsia"/>
                <w:szCs w:val="21"/>
              </w:rPr>
              <w:t>oad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50CF6AB6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403DBA62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命令类型：设备配置查询</w:t>
            </w:r>
          </w:p>
        </w:tc>
      </w:tr>
      <w:tr w:rsidR="006458E6" w14:paraId="22249B87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53406F98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A05EF7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00C15D04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BasicParam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151A0453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基本参数配置</w:t>
            </w:r>
          </w:p>
        </w:tc>
      </w:tr>
      <w:tr w:rsidR="006458E6" w14:paraId="1CA4EA2B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716F51EF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56A735BF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7C5C29E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VideoParamOpt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28C80642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视频参数范围</w:t>
            </w:r>
          </w:p>
        </w:tc>
      </w:tr>
      <w:tr w:rsidR="006458E6" w14:paraId="0DC26B72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7DB84570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214CE761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1E553A4C" w14:textId="77777777" w:rsidR="006458E6" w:rsidRPr="005C4D7C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color w:val="808080" w:themeColor="background1" w:themeShade="80"/>
                <w:szCs w:val="21"/>
              </w:rPr>
            </w:pPr>
            <w:r w:rsidRPr="005C4D7C">
              <w:rPr>
                <w:rFonts w:ascii="Courier New" w:hAnsi="Courier New" w:cs="Courier New"/>
                <w:color w:val="808080" w:themeColor="background1" w:themeShade="80"/>
                <w:szCs w:val="21"/>
              </w:rPr>
              <w:t>VideoParamConfig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46AA4914" w14:textId="77777777" w:rsidR="006458E6" w:rsidRPr="005C4D7C" w:rsidRDefault="006458E6" w:rsidP="00724170">
            <w:pPr>
              <w:wordWrap w:val="0"/>
              <w:rPr>
                <w:rFonts w:hAnsi="宋体" w:cs="Arial"/>
                <w:color w:val="808080" w:themeColor="background1" w:themeShade="80"/>
              </w:rPr>
            </w:pPr>
            <w:r w:rsidRPr="005C4D7C">
              <w:rPr>
                <w:rFonts w:hAnsi="宋体" w:cs="Arial" w:hint="eastAsia"/>
                <w:color w:val="808080" w:themeColor="background1" w:themeShade="80"/>
              </w:rPr>
              <w:t>视频参数当前配置（2016删）</w:t>
            </w:r>
          </w:p>
        </w:tc>
      </w:tr>
      <w:tr w:rsidR="006458E6" w14:paraId="6E23D73C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76A0AC75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0D04FF9D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13CEEE4C" w14:textId="77777777" w:rsidR="006458E6" w:rsidRPr="005C4D7C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color w:val="808080" w:themeColor="background1" w:themeShade="80"/>
                <w:szCs w:val="21"/>
              </w:rPr>
            </w:pPr>
            <w:r w:rsidRPr="005C4D7C">
              <w:rPr>
                <w:rFonts w:ascii="Courier New" w:hAnsi="Courier New" w:cs="Courier New"/>
                <w:color w:val="808080" w:themeColor="background1" w:themeShade="80"/>
                <w:szCs w:val="21"/>
              </w:rPr>
              <w:t>AudioParamOpt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04989F4C" w14:textId="77777777" w:rsidR="006458E6" w:rsidRPr="005C4D7C" w:rsidRDefault="006458E6" w:rsidP="00724170">
            <w:pPr>
              <w:wordWrap w:val="0"/>
              <w:rPr>
                <w:rFonts w:hAnsi="宋体" w:cs="Arial"/>
                <w:color w:val="808080" w:themeColor="background1" w:themeShade="80"/>
              </w:rPr>
            </w:pPr>
            <w:r w:rsidRPr="005C4D7C">
              <w:rPr>
                <w:rFonts w:hAnsi="宋体" w:cs="Arial" w:hint="eastAsia"/>
                <w:color w:val="808080" w:themeColor="background1" w:themeShade="80"/>
              </w:rPr>
              <w:t>音频参数配置范围（2016删）</w:t>
            </w:r>
          </w:p>
        </w:tc>
      </w:tr>
      <w:tr w:rsidR="006458E6" w14:paraId="28C17ED2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70051493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0DF34E4E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4A0FC666" w14:textId="77777777" w:rsidR="006458E6" w:rsidRPr="005C4D7C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color w:val="808080" w:themeColor="background1" w:themeShade="80"/>
                <w:szCs w:val="21"/>
              </w:rPr>
            </w:pPr>
            <w:r w:rsidRPr="005C4D7C">
              <w:rPr>
                <w:rFonts w:ascii="Courier New" w:hAnsi="Courier New" w:cs="Courier New"/>
                <w:color w:val="808080" w:themeColor="background1" w:themeShade="80"/>
                <w:szCs w:val="21"/>
              </w:rPr>
              <w:t>AudioParamConfig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5A3B1C82" w14:textId="77777777" w:rsidR="006458E6" w:rsidRPr="005C4D7C" w:rsidRDefault="006458E6" w:rsidP="00724170">
            <w:pPr>
              <w:wordWrap w:val="0"/>
              <w:rPr>
                <w:rFonts w:hAnsi="宋体" w:cs="Arial"/>
                <w:color w:val="808080" w:themeColor="background1" w:themeShade="80"/>
              </w:rPr>
            </w:pPr>
            <w:r w:rsidRPr="005C4D7C">
              <w:rPr>
                <w:rFonts w:hAnsi="宋体" w:cs="Arial" w:hint="eastAsia"/>
                <w:color w:val="808080" w:themeColor="background1" w:themeShade="80"/>
              </w:rPr>
              <w:t>音频参数当前配置（2016删）</w:t>
            </w:r>
          </w:p>
        </w:tc>
      </w:tr>
      <w:tr w:rsidR="006458E6" w14:paraId="41DB168D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222AFEBB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67B0780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18DBA2DA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SVACEncodeConfig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3D034782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SVAC编码配置</w:t>
            </w:r>
          </w:p>
        </w:tc>
      </w:tr>
      <w:tr w:rsidR="006458E6" w14:paraId="7297EF9F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4" w:space="0" w:color="auto"/>
            </w:tcBorders>
            <w:textDirection w:val="tbRlV"/>
            <w:vAlign w:val="center"/>
          </w:tcPr>
          <w:p w14:paraId="0CFCEE47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hAnsi="宋体" w:cs="Arial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5E4DBF1B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7A95A2E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SVACDecodeConfig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DEDED" w:themeFill="accent3" w:themeFillTint="33"/>
            <w:vAlign w:val="center"/>
          </w:tcPr>
          <w:p w14:paraId="66F57BB6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SVAC解码配置</w:t>
            </w:r>
          </w:p>
        </w:tc>
      </w:tr>
      <w:tr w:rsidR="006458E6" w14:paraId="242B0D70" w14:textId="77777777" w:rsidTr="00B4031F">
        <w:tc>
          <w:tcPr>
            <w:tcW w:w="897" w:type="dxa"/>
            <w:vMerge/>
            <w:tcBorders>
              <w:top w:val="single" w:sz="4" w:space="0" w:color="auto"/>
              <w:bottom w:val="single" w:sz="12" w:space="0" w:color="auto"/>
            </w:tcBorders>
            <w:textDirection w:val="tbRlV"/>
            <w:vAlign w:val="center"/>
          </w:tcPr>
          <w:p w14:paraId="49D0A64A" w14:textId="77777777" w:rsidR="006458E6" w:rsidRPr="00FC1CF9" w:rsidRDefault="006458E6" w:rsidP="00724170">
            <w:pPr>
              <w:wordWrap w:val="0"/>
              <w:ind w:left="113" w:right="113"/>
              <w:jc w:val="center"/>
              <w:rPr>
                <w:rFonts w:ascii="宋体" w:hAnsi="宋体" w:cs="Arial"/>
                <w:szCs w:val="20"/>
                <w:highlight w:val="cyan"/>
              </w:rPr>
            </w:pPr>
          </w:p>
        </w:tc>
        <w:tc>
          <w:tcPr>
            <w:tcW w:w="2035" w:type="dxa"/>
            <w:tcBorders>
              <w:top w:val="single" w:sz="4" w:space="0" w:color="auto"/>
              <w:bottom w:val="single" w:sz="12" w:space="0" w:color="auto"/>
            </w:tcBorders>
            <w:shd w:val="clear" w:color="auto" w:fill="EDEDED" w:themeFill="accent3" w:themeFillTint="33"/>
            <w:vAlign w:val="center"/>
          </w:tcPr>
          <w:p w14:paraId="648844B7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PresetQuery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12" w:space="0" w:color="auto"/>
            </w:tcBorders>
            <w:shd w:val="clear" w:color="auto" w:fill="EDEDED" w:themeFill="accent3" w:themeFillTint="33"/>
            <w:vAlign w:val="center"/>
          </w:tcPr>
          <w:p w14:paraId="5AC10688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4" w:space="0" w:color="auto"/>
              <w:bottom w:val="single" w:sz="12" w:space="0" w:color="auto"/>
            </w:tcBorders>
            <w:shd w:val="clear" w:color="auto" w:fill="EDEDED" w:themeFill="accent3" w:themeFillTint="33"/>
            <w:vAlign w:val="center"/>
          </w:tcPr>
          <w:p w14:paraId="3A247862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命令类型：预置位查询</w:t>
            </w:r>
          </w:p>
        </w:tc>
      </w:tr>
      <w:tr w:rsidR="006458E6" w14:paraId="6EFF1E98" w14:textId="77777777" w:rsidTr="00B4031F">
        <w:tc>
          <w:tcPr>
            <w:tcW w:w="897" w:type="dxa"/>
            <w:vMerge w:val="restart"/>
            <w:tcBorders>
              <w:top w:val="single" w:sz="12" w:space="0" w:color="auto"/>
            </w:tcBorders>
            <w:shd w:val="clear" w:color="auto" w:fill="FFF2CC" w:themeFill="accent4" w:themeFillTint="33"/>
            <w:textDirection w:val="tbRlV"/>
            <w:vAlign w:val="center"/>
          </w:tcPr>
          <w:p w14:paraId="22AF4041" w14:textId="77777777" w:rsidR="006458E6" w:rsidRPr="004C76B3" w:rsidRDefault="006458E6" w:rsidP="00724170">
            <w:pPr>
              <w:pStyle w:val="af6"/>
              <w:wordWrap w:val="0"/>
              <w:ind w:left="113" w:right="113" w:firstLineChars="0" w:firstLine="0"/>
              <w:jc w:val="center"/>
              <w:rPr>
                <w:rFonts w:ascii="Verdana" w:hAnsi="Verdana"/>
              </w:rPr>
            </w:pPr>
            <w:r w:rsidRPr="004C76B3">
              <w:rPr>
                <w:rFonts w:ascii="Verdana" w:hAnsi="Verdana" w:hint="eastAsia"/>
              </w:rPr>
              <w:t>通知命令</w:t>
            </w:r>
            <w:r>
              <w:rPr>
                <w:rFonts w:ascii="Verdana" w:hAnsi="Verdana" w:hint="eastAsia"/>
              </w:rPr>
              <w:t xml:space="preserve"> Notify</w:t>
            </w:r>
          </w:p>
        </w:tc>
        <w:tc>
          <w:tcPr>
            <w:tcW w:w="2035" w:type="dxa"/>
            <w:tcBorders>
              <w:top w:val="single" w:sz="12" w:space="0" w:color="auto"/>
            </w:tcBorders>
            <w:shd w:val="clear" w:color="auto" w:fill="FFF2CC" w:themeFill="accent4" w:themeFillTint="33"/>
            <w:vAlign w:val="center"/>
          </w:tcPr>
          <w:p w14:paraId="3840CACA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Keepalive</w:t>
            </w:r>
          </w:p>
        </w:tc>
        <w:tc>
          <w:tcPr>
            <w:tcW w:w="2279" w:type="dxa"/>
            <w:tcBorders>
              <w:top w:val="single" w:sz="12" w:space="0" w:color="auto"/>
            </w:tcBorders>
            <w:shd w:val="clear" w:color="auto" w:fill="FFF2CC" w:themeFill="accent4" w:themeFillTint="33"/>
            <w:vAlign w:val="center"/>
          </w:tcPr>
          <w:p w14:paraId="28B084A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tcBorders>
              <w:top w:val="single" w:sz="12" w:space="0" w:color="auto"/>
            </w:tcBorders>
            <w:shd w:val="clear" w:color="auto" w:fill="FFF2CC" w:themeFill="accent4" w:themeFillTint="33"/>
            <w:vAlign w:val="center"/>
          </w:tcPr>
          <w:p w14:paraId="16DE736F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设备状态信息报送</w:t>
            </w:r>
          </w:p>
        </w:tc>
      </w:tr>
      <w:tr w:rsidR="006458E6" w14:paraId="69351106" w14:textId="77777777" w:rsidTr="00B4031F">
        <w:tc>
          <w:tcPr>
            <w:tcW w:w="897" w:type="dxa"/>
            <w:vMerge/>
            <w:shd w:val="clear" w:color="auto" w:fill="FFF2CC" w:themeFill="accent4" w:themeFillTint="33"/>
            <w:textDirection w:val="tbRlV"/>
            <w:vAlign w:val="center"/>
          </w:tcPr>
          <w:p w14:paraId="4C45B30A" w14:textId="77777777" w:rsidR="006458E6" w:rsidRPr="007862B8" w:rsidRDefault="006458E6" w:rsidP="00724170">
            <w:pPr>
              <w:wordWrap w:val="0"/>
              <w:ind w:left="113" w:right="113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35" w:type="dxa"/>
            <w:shd w:val="clear" w:color="auto" w:fill="FFF2CC" w:themeFill="accent4" w:themeFillTint="33"/>
            <w:vAlign w:val="center"/>
          </w:tcPr>
          <w:p w14:paraId="28F2705C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Alarm</w:t>
            </w:r>
          </w:p>
        </w:tc>
        <w:tc>
          <w:tcPr>
            <w:tcW w:w="2279" w:type="dxa"/>
            <w:shd w:val="clear" w:color="auto" w:fill="FFF2CC" w:themeFill="accent4" w:themeFillTint="33"/>
            <w:vAlign w:val="center"/>
          </w:tcPr>
          <w:p w14:paraId="77CD3835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shd w:val="clear" w:color="auto" w:fill="FFF2CC" w:themeFill="accent4" w:themeFillTint="33"/>
            <w:vAlign w:val="center"/>
          </w:tcPr>
          <w:p w14:paraId="16F251B3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7862B8">
              <w:rPr>
                <w:rFonts w:hAnsi="宋体" w:cs="Arial" w:hint="eastAsia"/>
              </w:rPr>
              <w:t>命令类型：报警通知</w:t>
            </w:r>
          </w:p>
        </w:tc>
      </w:tr>
      <w:tr w:rsidR="006458E6" w14:paraId="564AD84F" w14:textId="77777777" w:rsidTr="00B4031F">
        <w:tc>
          <w:tcPr>
            <w:tcW w:w="897" w:type="dxa"/>
            <w:vMerge/>
            <w:textDirection w:val="tbRlV"/>
            <w:vAlign w:val="center"/>
          </w:tcPr>
          <w:p w14:paraId="33DAFA95" w14:textId="77777777" w:rsidR="006458E6" w:rsidRPr="007862B8" w:rsidRDefault="006458E6" w:rsidP="00724170">
            <w:pPr>
              <w:wordWrap w:val="0"/>
              <w:ind w:left="113" w:right="113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035" w:type="dxa"/>
            <w:shd w:val="clear" w:color="auto" w:fill="FFF2CC" w:themeFill="accent4" w:themeFillTint="33"/>
            <w:vAlign w:val="center"/>
          </w:tcPr>
          <w:p w14:paraId="72CBF314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MediaStatus</w:t>
            </w:r>
          </w:p>
        </w:tc>
        <w:tc>
          <w:tcPr>
            <w:tcW w:w="2279" w:type="dxa"/>
            <w:shd w:val="clear" w:color="auto" w:fill="FFF2CC" w:themeFill="accent4" w:themeFillTint="33"/>
            <w:vAlign w:val="center"/>
          </w:tcPr>
          <w:p w14:paraId="15393503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shd w:val="clear" w:color="auto" w:fill="FFF2CC" w:themeFill="accent4" w:themeFillTint="33"/>
            <w:vAlign w:val="center"/>
          </w:tcPr>
          <w:p w14:paraId="4EB3798C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命令类型：媒体通知</w:t>
            </w:r>
          </w:p>
        </w:tc>
      </w:tr>
      <w:tr w:rsidR="006458E6" w14:paraId="5D471A79" w14:textId="77777777" w:rsidTr="00B4031F">
        <w:tc>
          <w:tcPr>
            <w:tcW w:w="897" w:type="dxa"/>
            <w:vMerge/>
            <w:textDirection w:val="tbRlV"/>
            <w:vAlign w:val="center"/>
          </w:tcPr>
          <w:p w14:paraId="1059307C" w14:textId="77777777" w:rsidR="006458E6" w:rsidRPr="004A04A7" w:rsidRDefault="006458E6" w:rsidP="00724170">
            <w:pPr>
              <w:wordWrap w:val="0"/>
              <w:ind w:left="113" w:right="113"/>
              <w:jc w:val="center"/>
              <w:rPr>
                <w:color w:val="808080"/>
                <w:kern w:val="0"/>
                <w:szCs w:val="21"/>
                <w:shd w:val="pct15" w:color="auto" w:fill="FFFFFF"/>
              </w:rPr>
            </w:pPr>
          </w:p>
        </w:tc>
        <w:tc>
          <w:tcPr>
            <w:tcW w:w="2035" w:type="dxa"/>
            <w:shd w:val="clear" w:color="auto" w:fill="FFF2CC" w:themeFill="accent4" w:themeFillTint="33"/>
            <w:vAlign w:val="center"/>
          </w:tcPr>
          <w:p w14:paraId="48A5BA19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  <w:r w:rsidRPr="00E51C18">
              <w:rPr>
                <w:rFonts w:ascii="Courier New" w:hAnsi="Courier New" w:cs="Courier New"/>
                <w:szCs w:val="21"/>
              </w:rPr>
              <w:t>Broadcast</w:t>
            </w:r>
          </w:p>
        </w:tc>
        <w:tc>
          <w:tcPr>
            <w:tcW w:w="2279" w:type="dxa"/>
            <w:shd w:val="clear" w:color="auto" w:fill="FFF2CC" w:themeFill="accent4" w:themeFillTint="33"/>
            <w:vAlign w:val="center"/>
          </w:tcPr>
          <w:p w14:paraId="18E11BA3" w14:textId="77777777" w:rsidR="006458E6" w:rsidRPr="00E51C18" w:rsidRDefault="006458E6" w:rsidP="00724170">
            <w:pPr>
              <w:pStyle w:val="af6"/>
              <w:wordWrap w:val="0"/>
              <w:ind w:firstLineChars="0" w:firstLine="0"/>
              <w:rPr>
                <w:rFonts w:ascii="Courier New" w:hAnsi="Courier New" w:cs="Courier New"/>
                <w:szCs w:val="21"/>
              </w:rPr>
            </w:pPr>
          </w:p>
        </w:tc>
        <w:tc>
          <w:tcPr>
            <w:tcW w:w="3119" w:type="dxa"/>
            <w:shd w:val="clear" w:color="auto" w:fill="FFF2CC" w:themeFill="accent4" w:themeFillTint="33"/>
            <w:vAlign w:val="center"/>
          </w:tcPr>
          <w:p w14:paraId="0EEE0BCB" w14:textId="77777777" w:rsidR="006458E6" w:rsidRPr="007862B8" w:rsidRDefault="006458E6" w:rsidP="00724170">
            <w:pPr>
              <w:wordWrap w:val="0"/>
              <w:rPr>
                <w:rFonts w:hAnsi="宋体" w:cs="Arial"/>
              </w:rPr>
            </w:pPr>
            <w:r w:rsidRPr="00E51C18">
              <w:rPr>
                <w:rFonts w:hAnsi="宋体" w:cs="Arial"/>
              </w:rPr>
              <w:t>命令类型：广播通知</w:t>
            </w:r>
          </w:p>
        </w:tc>
      </w:tr>
    </w:tbl>
    <w:p w14:paraId="0BCF88D9" w14:textId="77777777" w:rsidR="006458E6" w:rsidRDefault="006458E6" w:rsidP="00724170">
      <w:pPr>
        <w:wordWrap w:val="0"/>
        <w:ind w:firstLineChars="200" w:firstLine="420"/>
        <w:rPr>
          <w:rFonts w:ascii="Courier New" w:hAnsi="Courier New" w:cs="Courier New"/>
        </w:rPr>
      </w:pPr>
    </w:p>
    <w:p w14:paraId="10F2A96A" w14:textId="485A0D0B" w:rsidR="006458E6" w:rsidRDefault="006458E6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41B3280D" w14:textId="77777777" w:rsidR="006458E6" w:rsidRDefault="006458E6" w:rsidP="00724170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</w:p>
    <w:sectPr w:rsidR="006458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5E8879" w14:textId="77777777" w:rsidR="00F80DA5" w:rsidRDefault="00F80DA5" w:rsidP="00DF5D81">
      <w:r>
        <w:separator/>
      </w:r>
    </w:p>
  </w:endnote>
  <w:endnote w:type="continuationSeparator" w:id="0">
    <w:p w14:paraId="5779CAF3" w14:textId="77777777" w:rsidR="00F80DA5" w:rsidRDefault="00F80DA5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A84F11" w14:textId="77777777" w:rsidR="00F80DA5" w:rsidRDefault="00F80DA5" w:rsidP="00DF5D81">
      <w:r>
        <w:separator/>
      </w:r>
    </w:p>
  </w:footnote>
  <w:footnote w:type="continuationSeparator" w:id="0">
    <w:p w14:paraId="203FA042" w14:textId="77777777" w:rsidR="00F80DA5" w:rsidRDefault="00F80DA5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E84DC5"/>
    <w:multiLevelType w:val="hybridMultilevel"/>
    <w:tmpl w:val="A9C6B012"/>
    <w:lvl w:ilvl="0" w:tplc="89F86D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57C50D2"/>
    <w:multiLevelType w:val="multilevel"/>
    <w:tmpl w:val="B9907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CA75DBF"/>
    <w:multiLevelType w:val="multilevel"/>
    <w:tmpl w:val="75CA60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64166DA8"/>
    <w:multiLevelType w:val="hybridMultilevel"/>
    <w:tmpl w:val="F0B63584"/>
    <w:lvl w:ilvl="0" w:tplc="211445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3"/>
  </w:num>
  <w:num w:numId="10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1F44"/>
    <w:rsid w:val="0000268B"/>
    <w:rsid w:val="00004000"/>
    <w:rsid w:val="0000437C"/>
    <w:rsid w:val="00011B50"/>
    <w:rsid w:val="000122C6"/>
    <w:rsid w:val="00016876"/>
    <w:rsid w:val="0002131C"/>
    <w:rsid w:val="00024215"/>
    <w:rsid w:val="00030324"/>
    <w:rsid w:val="0003035F"/>
    <w:rsid w:val="00030B29"/>
    <w:rsid w:val="00032D84"/>
    <w:rsid w:val="0003605A"/>
    <w:rsid w:val="00036E45"/>
    <w:rsid w:val="00045635"/>
    <w:rsid w:val="00047B67"/>
    <w:rsid w:val="00051F36"/>
    <w:rsid w:val="00052F90"/>
    <w:rsid w:val="000549BE"/>
    <w:rsid w:val="00055E1A"/>
    <w:rsid w:val="00056D24"/>
    <w:rsid w:val="0006025D"/>
    <w:rsid w:val="00060829"/>
    <w:rsid w:val="00061792"/>
    <w:rsid w:val="000662C4"/>
    <w:rsid w:val="00073146"/>
    <w:rsid w:val="0007384C"/>
    <w:rsid w:val="00074D20"/>
    <w:rsid w:val="00077B4F"/>
    <w:rsid w:val="00077E52"/>
    <w:rsid w:val="00081746"/>
    <w:rsid w:val="000822A1"/>
    <w:rsid w:val="00085A6F"/>
    <w:rsid w:val="00085DEE"/>
    <w:rsid w:val="00086559"/>
    <w:rsid w:val="00087103"/>
    <w:rsid w:val="0009063A"/>
    <w:rsid w:val="00090E40"/>
    <w:rsid w:val="0009260C"/>
    <w:rsid w:val="000A2C42"/>
    <w:rsid w:val="000A3357"/>
    <w:rsid w:val="000A5295"/>
    <w:rsid w:val="000B22CF"/>
    <w:rsid w:val="000B26C6"/>
    <w:rsid w:val="000B79E8"/>
    <w:rsid w:val="000C157A"/>
    <w:rsid w:val="000C314B"/>
    <w:rsid w:val="000C3476"/>
    <w:rsid w:val="000C3721"/>
    <w:rsid w:val="000C3A10"/>
    <w:rsid w:val="000C7A71"/>
    <w:rsid w:val="000D0371"/>
    <w:rsid w:val="000D0567"/>
    <w:rsid w:val="000D1617"/>
    <w:rsid w:val="000D2755"/>
    <w:rsid w:val="000D3B31"/>
    <w:rsid w:val="000D3F8A"/>
    <w:rsid w:val="000D4172"/>
    <w:rsid w:val="000D4AEC"/>
    <w:rsid w:val="000D4BE3"/>
    <w:rsid w:val="000E0767"/>
    <w:rsid w:val="000E12F5"/>
    <w:rsid w:val="000E3214"/>
    <w:rsid w:val="000E336E"/>
    <w:rsid w:val="000E4313"/>
    <w:rsid w:val="000E6166"/>
    <w:rsid w:val="000E7248"/>
    <w:rsid w:val="000F083D"/>
    <w:rsid w:val="000F1E71"/>
    <w:rsid w:val="000F3CD2"/>
    <w:rsid w:val="000F56DC"/>
    <w:rsid w:val="00101232"/>
    <w:rsid w:val="001126E1"/>
    <w:rsid w:val="00112CC7"/>
    <w:rsid w:val="001215FD"/>
    <w:rsid w:val="0012255B"/>
    <w:rsid w:val="001233EA"/>
    <w:rsid w:val="00126219"/>
    <w:rsid w:val="001329AA"/>
    <w:rsid w:val="00135A25"/>
    <w:rsid w:val="00142079"/>
    <w:rsid w:val="00145307"/>
    <w:rsid w:val="00145504"/>
    <w:rsid w:val="00145781"/>
    <w:rsid w:val="00154E11"/>
    <w:rsid w:val="0015756E"/>
    <w:rsid w:val="00157E5C"/>
    <w:rsid w:val="00160CC0"/>
    <w:rsid w:val="001643F4"/>
    <w:rsid w:val="00165DC9"/>
    <w:rsid w:val="001707FB"/>
    <w:rsid w:val="00170EA0"/>
    <w:rsid w:val="00181D91"/>
    <w:rsid w:val="001833C5"/>
    <w:rsid w:val="001854E5"/>
    <w:rsid w:val="0018756B"/>
    <w:rsid w:val="001878B9"/>
    <w:rsid w:val="00190F81"/>
    <w:rsid w:val="00194955"/>
    <w:rsid w:val="0019520D"/>
    <w:rsid w:val="001A1539"/>
    <w:rsid w:val="001A32F8"/>
    <w:rsid w:val="001A33A3"/>
    <w:rsid w:val="001A42DB"/>
    <w:rsid w:val="001A58F5"/>
    <w:rsid w:val="001A60C2"/>
    <w:rsid w:val="001A7FA5"/>
    <w:rsid w:val="001B307B"/>
    <w:rsid w:val="001B30BE"/>
    <w:rsid w:val="001B4AA4"/>
    <w:rsid w:val="001B4D57"/>
    <w:rsid w:val="001B7F4D"/>
    <w:rsid w:val="001C3769"/>
    <w:rsid w:val="001C4CBB"/>
    <w:rsid w:val="001C56F0"/>
    <w:rsid w:val="001C5763"/>
    <w:rsid w:val="001C7C98"/>
    <w:rsid w:val="001D209F"/>
    <w:rsid w:val="001D5322"/>
    <w:rsid w:val="001D796D"/>
    <w:rsid w:val="001E16AC"/>
    <w:rsid w:val="001E374B"/>
    <w:rsid w:val="001E3B87"/>
    <w:rsid w:val="001E3FE7"/>
    <w:rsid w:val="001F04DF"/>
    <w:rsid w:val="001F3624"/>
    <w:rsid w:val="001F667F"/>
    <w:rsid w:val="001F6E19"/>
    <w:rsid w:val="001F770D"/>
    <w:rsid w:val="002014A7"/>
    <w:rsid w:val="00201914"/>
    <w:rsid w:val="00201D11"/>
    <w:rsid w:val="00202933"/>
    <w:rsid w:val="00204625"/>
    <w:rsid w:val="00207422"/>
    <w:rsid w:val="00207D95"/>
    <w:rsid w:val="0021234C"/>
    <w:rsid w:val="002125AC"/>
    <w:rsid w:val="00212906"/>
    <w:rsid w:val="00215023"/>
    <w:rsid w:val="00215901"/>
    <w:rsid w:val="00217D00"/>
    <w:rsid w:val="0022048A"/>
    <w:rsid w:val="0022167A"/>
    <w:rsid w:val="00221E35"/>
    <w:rsid w:val="00225255"/>
    <w:rsid w:val="00230153"/>
    <w:rsid w:val="0023028B"/>
    <w:rsid w:val="00234228"/>
    <w:rsid w:val="00234E98"/>
    <w:rsid w:val="002361B7"/>
    <w:rsid w:val="00236264"/>
    <w:rsid w:val="0023725B"/>
    <w:rsid w:val="0023799A"/>
    <w:rsid w:val="00237F82"/>
    <w:rsid w:val="00242BF5"/>
    <w:rsid w:val="00243DD0"/>
    <w:rsid w:val="00246A0B"/>
    <w:rsid w:val="002507DD"/>
    <w:rsid w:val="00251011"/>
    <w:rsid w:val="00251ABC"/>
    <w:rsid w:val="002524BE"/>
    <w:rsid w:val="00252DC9"/>
    <w:rsid w:val="00256EF7"/>
    <w:rsid w:val="002615F9"/>
    <w:rsid w:val="00262EC7"/>
    <w:rsid w:val="00266426"/>
    <w:rsid w:val="0027046F"/>
    <w:rsid w:val="00271319"/>
    <w:rsid w:val="00272F39"/>
    <w:rsid w:val="00273270"/>
    <w:rsid w:val="00273579"/>
    <w:rsid w:val="00276FD6"/>
    <w:rsid w:val="0028069C"/>
    <w:rsid w:val="00280A88"/>
    <w:rsid w:val="00281BEA"/>
    <w:rsid w:val="00283E3F"/>
    <w:rsid w:val="0028518F"/>
    <w:rsid w:val="002919EF"/>
    <w:rsid w:val="00293A19"/>
    <w:rsid w:val="00293D9C"/>
    <w:rsid w:val="00294A6C"/>
    <w:rsid w:val="00296FEF"/>
    <w:rsid w:val="002A0434"/>
    <w:rsid w:val="002A1037"/>
    <w:rsid w:val="002A2773"/>
    <w:rsid w:val="002A2C78"/>
    <w:rsid w:val="002A3336"/>
    <w:rsid w:val="002A5607"/>
    <w:rsid w:val="002A5E6B"/>
    <w:rsid w:val="002B1BCD"/>
    <w:rsid w:val="002B2177"/>
    <w:rsid w:val="002B2FF4"/>
    <w:rsid w:val="002B5A0A"/>
    <w:rsid w:val="002B6121"/>
    <w:rsid w:val="002B6889"/>
    <w:rsid w:val="002B79EC"/>
    <w:rsid w:val="002C113F"/>
    <w:rsid w:val="002C1444"/>
    <w:rsid w:val="002C3233"/>
    <w:rsid w:val="002C494F"/>
    <w:rsid w:val="002C4EF4"/>
    <w:rsid w:val="002D134D"/>
    <w:rsid w:val="002D16D6"/>
    <w:rsid w:val="002D235C"/>
    <w:rsid w:val="002D45FB"/>
    <w:rsid w:val="002D4FEC"/>
    <w:rsid w:val="002D53A7"/>
    <w:rsid w:val="002D571E"/>
    <w:rsid w:val="002D7375"/>
    <w:rsid w:val="002E3584"/>
    <w:rsid w:val="002E35D7"/>
    <w:rsid w:val="002E5DDA"/>
    <w:rsid w:val="002E6389"/>
    <w:rsid w:val="002E67B1"/>
    <w:rsid w:val="002E6B3E"/>
    <w:rsid w:val="002F05C2"/>
    <w:rsid w:val="002F3C2F"/>
    <w:rsid w:val="002F4090"/>
    <w:rsid w:val="002F4368"/>
    <w:rsid w:val="002F4D15"/>
    <w:rsid w:val="002F6838"/>
    <w:rsid w:val="002F6CDE"/>
    <w:rsid w:val="002F6D37"/>
    <w:rsid w:val="00302506"/>
    <w:rsid w:val="003030EB"/>
    <w:rsid w:val="00305C52"/>
    <w:rsid w:val="00306828"/>
    <w:rsid w:val="00307E16"/>
    <w:rsid w:val="00311A6D"/>
    <w:rsid w:val="003148E1"/>
    <w:rsid w:val="00316196"/>
    <w:rsid w:val="00316928"/>
    <w:rsid w:val="003206CD"/>
    <w:rsid w:val="00322149"/>
    <w:rsid w:val="0032270A"/>
    <w:rsid w:val="0032340E"/>
    <w:rsid w:val="003325B0"/>
    <w:rsid w:val="00332B0A"/>
    <w:rsid w:val="0033315C"/>
    <w:rsid w:val="003344F1"/>
    <w:rsid w:val="0033508B"/>
    <w:rsid w:val="00335A0E"/>
    <w:rsid w:val="00337535"/>
    <w:rsid w:val="0034006A"/>
    <w:rsid w:val="003411C5"/>
    <w:rsid w:val="003435EE"/>
    <w:rsid w:val="00343A32"/>
    <w:rsid w:val="00344313"/>
    <w:rsid w:val="00344856"/>
    <w:rsid w:val="0034506C"/>
    <w:rsid w:val="0034522E"/>
    <w:rsid w:val="00347FBD"/>
    <w:rsid w:val="00351B0A"/>
    <w:rsid w:val="00355836"/>
    <w:rsid w:val="00355F34"/>
    <w:rsid w:val="003560CD"/>
    <w:rsid w:val="00360C83"/>
    <w:rsid w:val="00367E38"/>
    <w:rsid w:val="003734C4"/>
    <w:rsid w:val="00374AB4"/>
    <w:rsid w:val="00376022"/>
    <w:rsid w:val="00376058"/>
    <w:rsid w:val="003805A2"/>
    <w:rsid w:val="003831A0"/>
    <w:rsid w:val="003839A7"/>
    <w:rsid w:val="00384266"/>
    <w:rsid w:val="003856FB"/>
    <w:rsid w:val="003867E6"/>
    <w:rsid w:val="003870C5"/>
    <w:rsid w:val="00387CDB"/>
    <w:rsid w:val="00392AB9"/>
    <w:rsid w:val="00392B91"/>
    <w:rsid w:val="00392ED3"/>
    <w:rsid w:val="003A2A8F"/>
    <w:rsid w:val="003A33CE"/>
    <w:rsid w:val="003A4B7E"/>
    <w:rsid w:val="003A5685"/>
    <w:rsid w:val="003A5FCA"/>
    <w:rsid w:val="003A6567"/>
    <w:rsid w:val="003A72F5"/>
    <w:rsid w:val="003A7301"/>
    <w:rsid w:val="003B0183"/>
    <w:rsid w:val="003B5832"/>
    <w:rsid w:val="003C2983"/>
    <w:rsid w:val="003C404D"/>
    <w:rsid w:val="003C5D3B"/>
    <w:rsid w:val="003D0339"/>
    <w:rsid w:val="003D1D64"/>
    <w:rsid w:val="003D6C6C"/>
    <w:rsid w:val="003D6E8C"/>
    <w:rsid w:val="003E051F"/>
    <w:rsid w:val="003E3B15"/>
    <w:rsid w:val="003E4C0B"/>
    <w:rsid w:val="003F2DFC"/>
    <w:rsid w:val="003F2FA1"/>
    <w:rsid w:val="003F49D0"/>
    <w:rsid w:val="003F7D11"/>
    <w:rsid w:val="00403BF1"/>
    <w:rsid w:val="00405AD2"/>
    <w:rsid w:val="00410E91"/>
    <w:rsid w:val="00411429"/>
    <w:rsid w:val="00413CBE"/>
    <w:rsid w:val="004143A6"/>
    <w:rsid w:val="00417492"/>
    <w:rsid w:val="0041793A"/>
    <w:rsid w:val="00422327"/>
    <w:rsid w:val="00425F2F"/>
    <w:rsid w:val="00427CF6"/>
    <w:rsid w:val="00427E89"/>
    <w:rsid w:val="004379BA"/>
    <w:rsid w:val="00441296"/>
    <w:rsid w:val="00441CEC"/>
    <w:rsid w:val="00443CC8"/>
    <w:rsid w:val="0044569E"/>
    <w:rsid w:val="0044572E"/>
    <w:rsid w:val="00450FC9"/>
    <w:rsid w:val="00456799"/>
    <w:rsid w:val="00460450"/>
    <w:rsid w:val="004627D2"/>
    <w:rsid w:val="0046313D"/>
    <w:rsid w:val="004704D6"/>
    <w:rsid w:val="0047265F"/>
    <w:rsid w:val="0047388E"/>
    <w:rsid w:val="00476ADF"/>
    <w:rsid w:val="00481956"/>
    <w:rsid w:val="004825AE"/>
    <w:rsid w:val="004840A4"/>
    <w:rsid w:val="00490069"/>
    <w:rsid w:val="004900BC"/>
    <w:rsid w:val="00490947"/>
    <w:rsid w:val="00492291"/>
    <w:rsid w:val="0049416A"/>
    <w:rsid w:val="0049657F"/>
    <w:rsid w:val="00497092"/>
    <w:rsid w:val="0049797E"/>
    <w:rsid w:val="004A3285"/>
    <w:rsid w:val="004A3472"/>
    <w:rsid w:val="004A39B1"/>
    <w:rsid w:val="004A4F32"/>
    <w:rsid w:val="004A57AD"/>
    <w:rsid w:val="004A650E"/>
    <w:rsid w:val="004A7E79"/>
    <w:rsid w:val="004B0673"/>
    <w:rsid w:val="004B2AEF"/>
    <w:rsid w:val="004B2B69"/>
    <w:rsid w:val="004B2C8C"/>
    <w:rsid w:val="004B4D6A"/>
    <w:rsid w:val="004B7726"/>
    <w:rsid w:val="004C2079"/>
    <w:rsid w:val="004C52BA"/>
    <w:rsid w:val="004C55B4"/>
    <w:rsid w:val="004C73B9"/>
    <w:rsid w:val="004D300A"/>
    <w:rsid w:val="004D32CB"/>
    <w:rsid w:val="004E03B9"/>
    <w:rsid w:val="004E2748"/>
    <w:rsid w:val="004E33DB"/>
    <w:rsid w:val="004F032A"/>
    <w:rsid w:val="004F05F9"/>
    <w:rsid w:val="004F7466"/>
    <w:rsid w:val="00500645"/>
    <w:rsid w:val="00501870"/>
    <w:rsid w:val="005044BB"/>
    <w:rsid w:val="00505D96"/>
    <w:rsid w:val="00506E80"/>
    <w:rsid w:val="00512923"/>
    <w:rsid w:val="00513815"/>
    <w:rsid w:val="00513B3F"/>
    <w:rsid w:val="00514D12"/>
    <w:rsid w:val="00515E71"/>
    <w:rsid w:val="00517A4E"/>
    <w:rsid w:val="00520802"/>
    <w:rsid w:val="0052180A"/>
    <w:rsid w:val="00526E06"/>
    <w:rsid w:val="0052763B"/>
    <w:rsid w:val="005328B3"/>
    <w:rsid w:val="00533E3D"/>
    <w:rsid w:val="00534C1C"/>
    <w:rsid w:val="0053633A"/>
    <w:rsid w:val="00540F84"/>
    <w:rsid w:val="005426E8"/>
    <w:rsid w:val="005468AF"/>
    <w:rsid w:val="0055152F"/>
    <w:rsid w:val="0055215B"/>
    <w:rsid w:val="00552316"/>
    <w:rsid w:val="0055414A"/>
    <w:rsid w:val="005549D8"/>
    <w:rsid w:val="00554E08"/>
    <w:rsid w:val="00556BB8"/>
    <w:rsid w:val="005622C1"/>
    <w:rsid w:val="005640E7"/>
    <w:rsid w:val="00565687"/>
    <w:rsid w:val="00566545"/>
    <w:rsid w:val="00570870"/>
    <w:rsid w:val="00570F5D"/>
    <w:rsid w:val="005710DB"/>
    <w:rsid w:val="0057174A"/>
    <w:rsid w:val="00573750"/>
    <w:rsid w:val="00573E21"/>
    <w:rsid w:val="00576B68"/>
    <w:rsid w:val="00577747"/>
    <w:rsid w:val="00577DD9"/>
    <w:rsid w:val="00586C79"/>
    <w:rsid w:val="00587D50"/>
    <w:rsid w:val="0059130E"/>
    <w:rsid w:val="005924C6"/>
    <w:rsid w:val="0059448D"/>
    <w:rsid w:val="00594CCE"/>
    <w:rsid w:val="00595015"/>
    <w:rsid w:val="005956F6"/>
    <w:rsid w:val="005959C8"/>
    <w:rsid w:val="0059665D"/>
    <w:rsid w:val="005A404D"/>
    <w:rsid w:val="005A54D9"/>
    <w:rsid w:val="005B0396"/>
    <w:rsid w:val="005B1CC0"/>
    <w:rsid w:val="005B2E55"/>
    <w:rsid w:val="005B3DC9"/>
    <w:rsid w:val="005B4835"/>
    <w:rsid w:val="005B536F"/>
    <w:rsid w:val="005B66FE"/>
    <w:rsid w:val="005C3801"/>
    <w:rsid w:val="005C45AA"/>
    <w:rsid w:val="005D0F06"/>
    <w:rsid w:val="005D2FC6"/>
    <w:rsid w:val="005D4A39"/>
    <w:rsid w:val="005D5F71"/>
    <w:rsid w:val="005E0F70"/>
    <w:rsid w:val="005E1883"/>
    <w:rsid w:val="005E21A7"/>
    <w:rsid w:val="005E2F6E"/>
    <w:rsid w:val="005E50FD"/>
    <w:rsid w:val="005E5837"/>
    <w:rsid w:val="005E72DD"/>
    <w:rsid w:val="005F0719"/>
    <w:rsid w:val="005F15A4"/>
    <w:rsid w:val="005F2093"/>
    <w:rsid w:val="005F4082"/>
    <w:rsid w:val="005F4945"/>
    <w:rsid w:val="005F58E2"/>
    <w:rsid w:val="005F70C1"/>
    <w:rsid w:val="00600DF7"/>
    <w:rsid w:val="00602EC4"/>
    <w:rsid w:val="00605C8B"/>
    <w:rsid w:val="00605CEE"/>
    <w:rsid w:val="00606519"/>
    <w:rsid w:val="00612AE6"/>
    <w:rsid w:val="00612CBA"/>
    <w:rsid w:val="006179B3"/>
    <w:rsid w:val="0062297B"/>
    <w:rsid w:val="00622BD3"/>
    <w:rsid w:val="006251C3"/>
    <w:rsid w:val="0062560F"/>
    <w:rsid w:val="00625B87"/>
    <w:rsid w:val="006275CE"/>
    <w:rsid w:val="0063096A"/>
    <w:rsid w:val="00630A61"/>
    <w:rsid w:val="00630D9F"/>
    <w:rsid w:val="00632DE9"/>
    <w:rsid w:val="006352A0"/>
    <w:rsid w:val="00636C61"/>
    <w:rsid w:val="0064195A"/>
    <w:rsid w:val="00641C72"/>
    <w:rsid w:val="006439DA"/>
    <w:rsid w:val="006458E6"/>
    <w:rsid w:val="006461A5"/>
    <w:rsid w:val="00647095"/>
    <w:rsid w:val="006504E1"/>
    <w:rsid w:val="006504FB"/>
    <w:rsid w:val="00650682"/>
    <w:rsid w:val="00650A9F"/>
    <w:rsid w:val="00650B3A"/>
    <w:rsid w:val="006512F1"/>
    <w:rsid w:val="006528E2"/>
    <w:rsid w:val="00653A81"/>
    <w:rsid w:val="00656075"/>
    <w:rsid w:val="006569F5"/>
    <w:rsid w:val="00661A0B"/>
    <w:rsid w:val="00662447"/>
    <w:rsid w:val="00665AEE"/>
    <w:rsid w:val="00671862"/>
    <w:rsid w:val="006719E5"/>
    <w:rsid w:val="00671B4F"/>
    <w:rsid w:val="0067469F"/>
    <w:rsid w:val="006751D4"/>
    <w:rsid w:val="006755B1"/>
    <w:rsid w:val="00682873"/>
    <w:rsid w:val="00683275"/>
    <w:rsid w:val="00684DD4"/>
    <w:rsid w:val="00686F88"/>
    <w:rsid w:val="00687338"/>
    <w:rsid w:val="00690614"/>
    <w:rsid w:val="00690F0C"/>
    <w:rsid w:val="006978D1"/>
    <w:rsid w:val="00697C57"/>
    <w:rsid w:val="006A0389"/>
    <w:rsid w:val="006A0899"/>
    <w:rsid w:val="006A1276"/>
    <w:rsid w:val="006A179D"/>
    <w:rsid w:val="006A1ECA"/>
    <w:rsid w:val="006B09FB"/>
    <w:rsid w:val="006B16CB"/>
    <w:rsid w:val="006B17D0"/>
    <w:rsid w:val="006B4076"/>
    <w:rsid w:val="006B59F2"/>
    <w:rsid w:val="006B7272"/>
    <w:rsid w:val="006B7DAF"/>
    <w:rsid w:val="006C1CCA"/>
    <w:rsid w:val="006C3A3E"/>
    <w:rsid w:val="006D0D0D"/>
    <w:rsid w:val="006D3C8F"/>
    <w:rsid w:val="006D6BB0"/>
    <w:rsid w:val="006D762C"/>
    <w:rsid w:val="006E0D24"/>
    <w:rsid w:val="006E2DCD"/>
    <w:rsid w:val="006F3A57"/>
    <w:rsid w:val="006F43D1"/>
    <w:rsid w:val="006F772E"/>
    <w:rsid w:val="00700246"/>
    <w:rsid w:val="007055C7"/>
    <w:rsid w:val="00706517"/>
    <w:rsid w:val="007107CA"/>
    <w:rsid w:val="0071720F"/>
    <w:rsid w:val="0072191D"/>
    <w:rsid w:val="00723050"/>
    <w:rsid w:val="00724170"/>
    <w:rsid w:val="0072636E"/>
    <w:rsid w:val="00731BB4"/>
    <w:rsid w:val="007324BE"/>
    <w:rsid w:val="00733303"/>
    <w:rsid w:val="00733964"/>
    <w:rsid w:val="00740262"/>
    <w:rsid w:val="00740D71"/>
    <w:rsid w:val="00740F75"/>
    <w:rsid w:val="007418A2"/>
    <w:rsid w:val="00742A47"/>
    <w:rsid w:val="00742C8E"/>
    <w:rsid w:val="00743EA3"/>
    <w:rsid w:val="00745405"/>
    <w:rsid w:val="007466B4"/>
    <w:rsid w:val="00746AB5"/>
    <w:rsid w:val="0075554B"/>
    <w:rsid w:val="0075694E"/>
    <w:rsid w:val="0076252A"/>
    <w:rsid w:val="00764DDB"/>
    <w:rsid w:val="00766BCF"/>
    <w:rsid w:val="00767A51"/>
    <w:rsid w:val="00773F8F"/>
    <w:rsid w:val="00777144"/>
    <w:rsid w:val="007775F6"/>
    <w:rsid w:val="00780B56"/>
    <w:rsid w:val="00780E91"/>
    <w:rsid w:val="00781EF1"/>
    <w:rsid w:val="0078697E"/>
    <w:rsid w:val="00786F8E"/>
    <w:rsid w:val="00787ABB"/>
    <w:rsid w:val="007915C1"/>
    <w:rsid w:val="00795A90"/>
    <w:rsid w:val="00797AD9"/>
    <w:rsid w:val="007A02E3"/>
    <w:rsid w:val="007A217F"/>
    <w:rsid w:val="007A2970"/>
    <w:rsid w:val="007A357A"/>
    <w:rsid w:val="007A36C7"/>
    <w:rsid w:val="007A4304"/>
    <w:rsid w:val="007A64BA"/>
    <w:rsid w:val="007A7F83"/>
    <w:rsid w:val="007B1C96"/>
    <w:rsid w:val="007B3EE1"/>
    <w:rsid w:val="007B5409"/>
    <w:rsid w:val="007B63F1"/>
    <w:rsid w:val="007B6BFE"/>
    <w:rsid w:val="007C448B"/>
    <w:rsid w:val="007C44AD"/>
    <w:rsid w:val="007C471C"/>
    <w:rsid w:val="007C4C7A"/>
    <w:rsid w:val="007C6336"/>
    <w:rsid w:val="007D01E6"/>
    <w:rsid w:val="007D237E"/>
    <w:rsid w:val="007D2C5B"/>
    <w:rsid w:val="007D3BBA"/>
    <w:rsid w:val="007D5FA5"/>
    <w:rsid w:val="007D7559"/>
    <w:rsid w:val="007E0503"/>
    <w:rsid w:val="007E0FE2"/>
    <w:rsid w:val="007E1D39"/>
    <w:rsid w:val="007E4903"/>
    <w:rsid w:val="007F053B"/>
    <w:rsid w:val="007F0DB0"/>
    <w:rsid w:val="007F156F"/>
    <w:rsid w:val="007F49FF"/>
    <w:rsid w:val="007F4F22"/>
    <w:rsid w:val="007F5224"/>
    <w:rsid w:val="007F7D6A"/>
    <w:rsid w:val="008018FE"/>
    <w:rsid w:val="00805542"/>
    <w:rsid w:val="008061DA"/>
    <w:rsid w:val="0080745D"/>
    <w:rsid w:val="00811833"/>
    <w:rsid w:val="008135D3"/>
    <w:rsid w:val="008143E2"/>
    <w:rsid w:val="00814B04"/>
    <w:rsid w:val="00815985"/>
    <w:rsid w:val="0081607D"/>
    <w:rsid w:val="00817733"/>
    <w:rsid w:val="0082002D"/>
    <w:rsid w:val="00824F6A"/>
    <w:rsid w:val="008267D3"/>
    <w:rsid w:val="00827C78"/>
    <w:rsid w:val="00830ECE"/>
    <w:rsid w:val="00833FDF"/>
    <w:rsid w:val="008408C6"/>
    <w:rsid w:val="00842EE7"/>
    <w:rsid w:val="008431E3"/>
    <w:rsid w:val="00843D6B"/>
    <w:rsid w:val="0084516A"/>
    <w:rsid w:val="00845F7E"/>
    <w:rsid w:val="00847E87"/>
    <w:rsid w:val="00856DAC"/>
    <w:rsid w:val="00856E6B"/>
    <w:rsid w:val="008627E2"/>
    <w:rsid w:val="00862FD2"/>
    <w:rsid w:val="008630F3"/>
    <w:rsid w:val="00867285"/>
    <w:rsid w:val="00871909"/>
    <w:rsid w:val="00872EE6"/>
    <w:rsid w:val="00873003"/>
    <w:rsid w:val="00873440"/>
    <w:rsid w:val="00873843"/>
    <w:rsid w:val="00880B24"/>
    <w:rsid w:val="00882DB4"/>
    <w:rsid w:val="00886318"/>
    <w:rsid w:val="0089651E"/>
    <w:rsid w:val="00896D17"/>
    <w:rsid w:val="00897667"/>
    <w:rsid w:val="00897E17"/>
    <w:rsid w:val="008A0DBB"/>
    <w:rsid w:val="008A1A63"/>
    <w:rsid w:val="008A316C"/>
    <w:rsid w:val="008A46F0"/>
    <w:rsid w:val="008A5937"/>
    <w:rsid w:val="008A60B4"/>
    <w:rsid w:val="008A7E31"/>
    <w:rsid w:val="008B0AE8"/>
    <w:rsid w:val="008B5089"/>
    <w:rsid w:val="008B5BC0"/>
    <w:rsid w:val="008B7376"/>
    <w:rsid w:val="008C11E8"/>
    <w:rsid w:val="008C2A7E"/>
    <w:rsid w:val="008C33FB"/>
    <w:rsid w:val="008C3751"/>
    <w:rsid w:val="008D089A"/>
    <w:rsid w:val="008D1B4D"/>
    <w:rsid w:val="008D449E"/>
    <w:rsid w:val="008D5F09"/>
    <w:rsid w:val="008D7FB0"/>
    <w:rsid w:val="008E148E"/>
    <w:rsid w:val="008E4C12"/>
    <w:rsid w:val="008E65F6"/>
    <w:rsid w:val="008F050A"/>
    <w:rsid w:val="008F1FDE"/>
    <w:rsid w:val="008F43CD"/>
    <w:rsid w:val="008F46F1"/>
    <w:rsid w:val="008F5695"/>
    <w:rsid w:val="008F7052"/>
    <w:rsid w:val="00901A1F"/>
    <w:rsid w:val="009030F2"/>
    <w:rsid w:val="00904251"/>
    <w:rsid w:val="009042A2"/>
    <w:rsid w:val="00907502"/>
    <w:rsid w:val="009106EB"/>
    <w:rsid w:val="00910CD0"/>
    <w:rsid w:val="00911319"/>
    <w:rsid w:val="0091137B"/>
    <w:rsid w:val="009127BF"/>
    <w:rsid w:val="009220FD"/>
    <w:rsid w:val="009227D0"/>
    <w:rsid w:val="00923005"/>
    <w:rsid w:val="009261CC"/>
    <w:rsid w:val="009304DA"/>
    <w:rsid w:val="009332AE"/>
    <w:rsid w:val="00934C4A"/>
    <w:rsid w:val="00935BF8"/>
    <w:rsid w:val="009429EC"/>
    <w:rsid w:val="0094374C"/>
    <w:rsid w:val="00944CF8"/>
    <w:rsid w:val="00944DB0"/>
    <w:rsid w:val="00950277"/>
    <w:rsid w:val="0095465D"/>
    <w:rsid w:val="00957457"/>
    <w:rsid w:val="009578BF"/>
    <w:rsid w:val="00960212"/>
    <w:rsid w:val="00960F3E"/>
    <w:rsid w:val="00961526"/>
    <w:rsid w:val="009635F3"/>
    <w:rsid w:val="00965318"/>
    <w:rsid w:val="00965B57"/>
    <w:rsid w:val="00966D56"/>
    <w:rsid w:val="0096785E"/>
    <w:rsid w:val="009710D5"/>
    <w:rsid w:val="009714B7"/>
    <w:rsid w:val="00974F53"/>
    <w:rsid w:val="00975E2D"/>
    <w:rsid w:val="00981C7F"/>
    <w:rsid w:val="00981F8A"/>
    <w:rsid w:val="009828D5"/>
    <w:rsid w:val="00983038"/>
    <w:rsid w:val="009879AF"/>
    <w:rsid w:val="00987B47"/>
    <w:rsid w:val="00991479"/>
    <w:rsid w:val="009917BE"/>
    <w:rsid w:val="009917C6"/>
    <w:rsid w:val="00996ADB"/>
    <w:rsid w:val="009B0539"/>
    <w:rsid w:val="009B0DBD"/>
    <w:rsid w:val="009B3B81"/>
    <w:rsid w:val="009B3DFB"/>
    <w:rsid w:val="009B7E19"/>
    <w:rsid w:val="009C1261"/>
    <w:rsid w:val="009C6410"/>
    <w:rsid w:val="009C6B23"/>
    <w:rsid w:val="009C6C41"/>
    <w:rsid w:val="009D027B"/>
    <w:rsid w:val="009D238B"/>
    <w:rsid w:val="009D34F8"/>
    <w:rsid w:val="009E1AC0"/>
    <w:rsid w:val="009E3BE9"/>
    <w:rsid w:val="009E3E50"/>
    <w:rsid w:val="009E65C4"/>
    <w:rsid w:val="009F11F4"/>
    <w:rsid w:val="009F32AB"/>
    <w:rsid w:val="009F3CBF"/>
    <w:rsid w:val="009F3E29"/>
    <w:rsid w:val="009F7CAF"/>
    <w:rsid w:val="00A002D6"/>
    <w:rsid w:val="00A03165"/>
    <w:rsid w:val="00A0460A"/>
    <w:rsid w:val="00A0477E"/>
    <w:rsid w:val="00A05A55"/>
    <w:rsid w:val="00A06A93"/>
    <w:rsid w:val="00A06AF8"/>
    <w:rsid w:val="00A07C71"/>
    <w:rsid w:val="00A10B83"/>
    <w:rsid w:val="00A11931"/>
    <w:rsid w:val="00A11ACC"/>
    <w:rsid w:val="00A128D6"/>
    <w:rsid w:val="00A13305"/>
    <w:rsid w:val="00A135FF"/>
    <w:rsid w:val="00A162D2"/>
    <w:rsid w:val="00A168AC"/>
    <w:rsid w:val="00A21450"/>
    <w:rsid w:val="00A25502"/>
    <w:rsid w:val="00A27628"/>
    <w:rsid w:val="00A30C18"/>
    <w:rsid w:val="00A31D72"/>
    <w:rsid w:val="00A373FA"/>
    <w:rsid w:val="00A428FA"/>
    <w:rsid w:val="00A43166"/>
    <w:rsid w:val="00A45A6C"/>
    <w:rsid w:val="00A47004"/>
    <w:rsid w:val="00A47BB8"/>
    <w:rsid w:val="00A520FD"/>
    <w:rsid w:val="00A560A5"/>
    <w:rsid w:val="00A56B67"/>
    <w:rsid w:val="00A61FDF"/>
    <w:rsid w:val="00A667E2"/>
    <w:rsid w:val="00A67296"/>
    <w:rsid w:val="00A67B2A"/>
    <w:rsid w:val="00A80F35"/>
    <w:rsid w:val="00A81E4E"/>
    <w:rsid w:val="00A83844"/>
    <w:rsid w:val="00A856B6"/>
    <w:rsid w:val="00A86DBB"/>
    <w:rsid w:val="00A8784F"/>
    <w:rsid w:val="00A903B3"/>
    <w:rsid w:val="00A91A27"/>
    <w:rsid w:val="00A91D23"/>
    <w:rsid w:val="00A92620"/>
    <w:rsid w:val="00A929C1"/>
    <w:rsid w:val="00A93F96"/>
    <w:rsid w:val="00AA07FB"/>
    <w:rsid w:val="00AA54BE"/>
    <w:rsid w:val="00AA7C54"/>
    <w:rsid w:val="00AB404C"/>
    <w:rsid w:val="00AB547E"/>
    <w:rsid w:val="00AB6998"/>
    <w:rsid w:val="00AB7803"/>
    <w:rsid w:val="00AC36BA"/>
    <w:rsid w:val="00AC601A"/>
    <w:rsid w:val="00AC66F6"/>
    <w:rsid w:val="00AC7A45"/>
    <w:rsid w:val="00AD063D"/>
    <w:rsid w:val="00AD0B67"/>
    <w:rsid w:val="00AD0C41"/>
    <w:rsid w:val="00AD1FFF"/>
    <w:rsid w:val="00AD7747"/>
    <w:rsid w:val="00AE0848"/>
    <w:rsid w:val="00AE0F46"/>
    <w:rsid w:val="00AE1049"/>
    <w:rsid w:val="00AE2989"/>
    <w:rsid w:val="00AE3CBA"/>
    <w:rsid w:val="00AE5BE3"/>
    <w:rsid w:val="00AE74D3"/>
    <w:rsid w:val="00AF25F8"/>
    <w:rsid w:val="00AF6444"/>
    <w:rsid w:val="00B004F1"/>
    <w:rsid w:val="00B00873"/>
    <w:rsid w:val="00B00C70"/>
    <w:rsid w:val="00B01EF0"/>
    <w:rsid w:val="00B02B08"/>
    <w:rsid w:val="00B03733"/>
    <w:rsid w:val="00B0381E"/>
    <w:rsid w:val="00B0472E"/>
    <w:rsid w:val="00B0498D"/>
    <w:rsid w:val="00B04A9F"/>
    <w:rsid w:val="00B07530"/>
    <w:rsid w:val="00B07E3A"/>
    <w:rsid w:val="00B10E74"/>
    <w:rsid w:val="00B15D94"/>
    <w:rsid w:val="00B16432"/>
    <w:rsid w:val="00B17629"/>
    <w:rsid w:val="00B23378"/>
    <w:rsid w:val="00B24AC2"/>
    <w:rsid w:val="00B24E13"/>
    <w:rsid w:val="00B3087A"/>
    <w:rsid w:val="00B30899"/>
    <w:rsid w:val="00B30F29"/>
    <w:rsid w:val="00B332DF"/>
    <w:rsid w:val="00B35C7A"/>
    <w:rsid w:val="00B369AE"/>
    <w:rsid w:val="00B375B2"/>
    <w:rsid w:val="00B4031F"/>
    <w:rsid w:val="00B41DBB"/>
    <w:rsid w:val="00B42380"/>
    <w:rsid w:val="00B438F3"/>
    <w:rsid w:val="00B45326"/>
    <w:rsid w:val="00B516A2"/>
    <w:rsid w:val="00B53A7D"/>
    <w:rsid w:val="00B543EE"/>
    <w:rsid w:val="00B55EEA"/>
    <w:rsid w:val="00B5633E"/>
    <w:rsid w:val="00B575C7"/>
    <w:rsid w:val="00B61CAD"/>
    <w:rsid w:val="00B6355C"/>
    <w:rsid w:val="00B67072"/>
    <w:rsid w:val="00B6763F"/>
    <w:rsid w:val="00B678C4"/>
    <w:rsid w:val="00B70C20"/>
    <w:rsid w:val="00B7247D"/>
    <w:rsid w:val="00B7770F"/>
    <w:rsid w:val="00B843A5"/>
    <w:rsid w:val="00B84748"/>
    <w:rsid w:val="00B8520D"/>
    <w:rsid w:val="00B92CD2"/>
    <w:rsid w:val="00B944D9"/>
    <w:rsid w:val="00B95768"/>
    <w:rsid w:val="00B96467"/>
    <w:rsid w:val="00BA1232"/>
    <w:rsid w:val="00BB064D"/>
    <w:rsid w:val="00BB3153"/>
    <w:rsid w:val="00BB50B2"/>
    <w:rsid w:val="00BB5379"/>
    <w:rsid w:val="00BC11F4"/>
    <w:rsid w:val="00BC1728"/>
    <w:rsid w:val="00BC2845"/>
    <w:rsid w:val="00BC407B"/>
    <w:rsid w:val="00BD2BBC"/>
    <w:rsid w:val="00BD3757"/>
    <w:rsid w:val="00BE48CF"/>
    <w:rsid w:val="00BF00AD"/>
    <w:rsid w:val="00BF1D04"/>
    <w:rsid w:val="00BF2D50"/>
    <w:rsid w:val="00BF30F3"/>
    <w:rsid w:val="00BF5017"/>
    <w:rsid w:val="00BF592B"/>
    <w:rsid w:val="00BF5C96"/>
    <w:rsid w:val="00BF60EA"/>
    <w:rsid w:val="00C0079F"/>
    <w:rsid w:val="00C01DCB"/>
    <w:rsid w:val="00C04A76"/>
    <w:rsid w:val="00C127B1"/>
    <w:rsid w:val="00C149AB"/>
    <w:rsid w:val="00C20717"/>
    <w:rsid w:val="00C20C3A"/>
    <w:rsid w:val="00C20D92"/>
    <w:rsid w:val="00C21B7E"/>
    <w:rsid w:val="00C22E6E"/>
    <w:rsid w:val="00C2376A"/>
    <w:rsid w:val="00C2547B"/>
    <w:rsid w:val="00C25DBB"/>
    <w:rsid w:val="00C31CD7"/>
    <w:rsid w:val="00C32072"/>
    <w:rsid w:val="00C33FB9"/>
    <w:rsid w:val="00C375E4"/>
    <w:rsid w:val="00C40322"/>
    <w:rsid w:val="00C403AB"/>
    <w:rsid w:val="00C42E98"/>
    <w:rsid w:val="00C437D9"/>
    <w:rsid w:val="00C50146"/>
    <w:rsid w:val="00C50BFF"/>
    <w:rsid w:val="00C50DFB"/>
    <w:rsid w:val="00C52828"/>
    <w:rsid w:val="00C5304B"/>
    <w:rsid w:val="00C55B51"/>
    <w:rsid w:val="00C55FEE"/>
    <w:rsid w:val="00C5642C"/>
    <w:rsid w:val="00C56571"/>
    <w:rsid w:val="00C60CEE"/>
    <w:rsid w:val="00C63F43"/>
    <w:rsid w:val="00C7067A"/>
    <w:rsid w:val="00C70C29"/>
    <w:rsid w:val="00C70CBA"/>
    <w:rsid w:val="00C72164"/>
    <w:rsid w:val="00C72494"/>
    <w:rsid w:val="00C72DF1"/>
    <w:rsid w:val="00C754D0"/>
    <w:rsid w:val="00C76EB3"/>
    <w:rsid w:val="00C76EE9"/>
    <w:rsid w:val="00C823A8"/>
    <w:rsid w:val="00C83569"/>
    <w:rsid w:val="00C84C6B"/>
    <w:rsid w:val="00C85421"/>
    <w:rsid w:val="00C87763"/>
    <w:rsid w:val="00C90037"/>
    <w:rsid w:val="00C946D8"/>
    <w:rsid w:val="00C96D0A"/>
    <w:rsid w:val="00CA0C66"/>
    <w:rsid w:val="00CA16FC"/>
    <w:rsid w:val="00CA6751"/>
    <w:rsid w:val="00CB0EBD"/>
    <w:rsid w:val="00CB1E34"/>
    <w:rsid w:val="00CB3153"/>
    <w:rsid w:val="00CB785A"/>
    <w:rsid w:val="00CB7BFD"/>
    <w:rsid w:val="00CC3BFE"/>
    <w:rsid w:val="00CC4922"/>
    <w:rsid w:val="00CC53F5"/>
    <w:rsid w:val="00CC69A2"/>
    <w:rsid w:val="00CC7ADC"/>
    <w:rsid w:val="00CD1F8E"/>
    <w:rsid w:val="00CD2DB0"/>
    <w:rsid w:val="00CD30ED"/>
    <w:rsid w:val="00CD3A4F"/>
    <w:rsid w:val="00CD4A3D"/>
    <w:rsid w:val="00CD5720"/>
    <w:rsid w:val="00CD58B9"/>
    <w:rsid w:val="00CD5E10"/>
    <w:rsid w:val="00CD602C"/>
    <w:rsid w:val="00CD64A4"/>
    <w:rsid w:val="00CD6F99"/>
    <w:rsid w:val="00CE09C0"/>
    <w:rsid w:val="00CE2A67"/>
    <w:rsid w:val="00CF11ED"/>
    <w:rsid w:val="00CF342A"/>
    <w:rsid w:val="00CF3456"/>
    <w:rsid w:val="00CF3A39"/>
    <w:rsid w:val="00CF3AC8"/>
    <w:rsid w:val="00CF3BB8"/>
    <w:rsid w:val="00CF4137"/>
    <w:rsid w:val="00CF660E"/>
    <w:rsid w:val="00CF767A"/>
    <w:rsid w:val="00D04E89"/>
    <w:rsid w:val="00D05810"/>
    <w:rsid w:val="00D06CBE"/>
    <w:rsid w:val="00D07312"/>
    <w:rsid w:val="00D14142"/>
    <w:rsid w:val="00D17861"/>
    <w:rsid w:val="00D17D98"/>
    <w:rsid w:val="00D225B1"/>
    <w:rsid w:val="00D24ED9"/>
    <w:rsid w:val="00D25063"/>
    <w:rsid w:val="00D255CD"/>
    <w:rsid w:val="00D26D8E"/>
    <w:rsid w:val="00D26E85"/>
    <w:rsid w:val="00D273AB"/>
    <w:rsid w:val="00D31B9F"/>
    <w:rsid w:val="00D324FB"/>
    <w:rsid w:val="00D37A1D"/>
    <w:rsid w:val="00D423D9"/>
    <w:rsid w:val="00D4573F"/>
    <w:rsid w:val="00D511AA"/>
    <w:rsid w:val="00D551E7"/>
    <w:rsid w:val="00D577CE"/>
    <w:rsid w:val="00D61CC4"/>
    <w:rsid w:val="00D61D72"/>
    <w:rsid w:val="00D628E2"/>
    <w:rsid w:val="00D644F7"/>
    <w:rsid w:val="00D656BA"/>
    <w:rsid w:val="00D66902"/>
    <w:rsid w:val="00D67262"/>
    <w:rsid w:val="00D67E25"/>
    <w:rsid w:val="00D73FE1"/>
    <w:rsid w:val="00D77881"/>
    <w:rsid w:val="00D84D64"/>
    <w:rsid w:val="00D84F8D"/>
    <w:rsid w:val="00D85DBA"/>
    <w:rsid w:val="00D9086A"/>
    <w:rsid w:val="00D91C58"/>
    <w:rsid w:val="00D937F6"/>
    <w:rsid w:val="00D93BB1"/>
    <w:rsid w:val="00D97F2D"/>
    <w:rsid w:val="00DA1DA4"/>
    <w:rsid w:val="00DA22AA"/>
    <w:rsid w:val="00DA37AC"/>
    <w:rsid w:val="00DA554C"/>
    <w:rsid w:val="00DA59E7"/>
    <w:rsid w:val="00DA67E4"/>
    <w:rsid w:val="00DA6D4A"/>
    <w:rsid w:val="00DA7761"/>
    <w:rsid w:val="00DB3639"/>
    <w:rsid w:val="00DB460D"/>
    <w:rsid w:val="00DB56D4"/>
    <w:rsid w:val="00DB6392"/>
    <w:rsid w:val="00DC0919"/>
    <w:rsid w:val="00DC0C7F"/>
    <w:rsid w:val="00DC416B"/>
    <w:rsid w:val="00DC6987"/>
    <w:rsid w:val="00DD11B3"/>
    <w:rsid w:val="00DD13C2"/>
    <w:rsid w:val="00DD40E9"/>
    <w:rsid w:val="00DE0876"/>
    <w:rsid w:val="00DE2C55"/>
    <w:rsid w:val="00DE45FD"/>
    <w:rsid w:val="00DE49BB"/>
    <w:rsid w:val="00DE5648"/>
    <w:rsid w:val="00DE56D1"/>
    <w:rsid w:val="00DE6D5F"/>
    <w:rsid w:val="00DF19F5"/>
    <w:rsid w:val="00DF5548"/>
    <w:rsid w:val="00DF5D2F"/>
    <w:rsid w:val="00DF5D81"/>
    <w:rsid w:val="00DF6830"/>
    <w:rsid w:val="00E00524"/>
    <w:rsid w:val="00E0408D"/>
    <w:rsid w:val="00E05915"/>
    <w:rsid w:val="00E1050F"/>
    <w:rsid w:val="00E10697"/>
    <w:rsid w:val="00E10880"/>
    <w:rsid w:val="00E112DB"/>
    <w:rsid w:val="00E12809"/>
    <w:rsid w:val="00E1628E"/>
    <w:rsid w:val="00E1693A"/>
    <w:rsid w:val="00E20234"/>
    <w:rsid w:val="00E22AD0"/>
    <w:rsid w:val="00E238E0"/>
    <w:rsid w:val="00E25C9D"/>
    <w:rsid w:val="00E25E96"/>
    <w:rsid w:val="00E26B09"/>
    <w:rsid w:val="00E276A9"/>
    <w:rsid w:val="00E34E67"/>
    <w:rsid w:val="00E37C4F"/>
    <w:rsid w:val="00E4299F"/>
    <w:rsid w:val="00E43E7E"/>
    <w:rsid w:val="00E448CB"/>
    <w:rsid w:val="00E52157"/>
    <w:rsid w:val="00E5221B"/>
    <w:rsid w:val="00E55AF7"/>
    <w:rsid w:val="00E56C9D"/>
    <w:rsid w:val="00E56CF4"/>
    <w:rsid w:val="00E578E9"/>
    <w:rsid w:val="00E6217E"/>
    <w:rsid w:val="00E6234C"/>
    <w:rsid w:val="00E642A4"/>
    <w:rsid w:val="00E647EE"/>
    <w:rsid w:val="00E70E91"/>
    <w:rsid w:val="00E77D5E"/>
    <w:rsid w:val="00E80DA4"/>
    <w:rsid w:val="00E81C6F"/>
    <w:rsid w:val="00E84C1E"/>
    <w:rsid w:val="00E86C45"/>
    <w:rsid w:val="00E91ABD"/>
    <w:rsid w:val="00E92A52"/>
    <w:rsid w:val="00E93782"/>
    <w:rsid w:val="00E94023"/>
    <w:rsid w:val="00E94A1A"/>
    <w:rsid w:val="00E95545"/>
    <w:rsid w:val="00E96830"/>
    <w:rsid w:val="00E976DF"/>
    <w:rsid w:val="00EA1F62"/>
    <w:rsid w:val="00EA1F72"/>
    <w:rsid w:val="00EA28F8"/>
    <w:rsid w:val="00EA3C74"/>
    <w:rsid w:val="00EA4D7A"/>
    <w:rsid w:val="00EA4DF0"/>
    <w:rsid w:val="00EA63D8"/>
    <w:rsid w:val="00EA6AB2"/>
    <w:rsid w:val="00EA75DE"/>
    <w:rsid w:val="00EB1302"/>
    <w:rsid w:val="00EB1BB5"/>
    <w:rsid w:val="00EB3671"/>
    <w:rsid w:val="00EB4D36"/>
    <w:rsid w:val="00EB5BDB"/>
    <w:rsid w:val="00EC0BD9"/>
    <w:rsid w:val="00EC3606"/>
    <w:rsid w:val="00EC3E18"/>
    <w:rsid w:val="00EC4474"/>
    <w:rsid w:val="00EC481A"/>
    <w:rsid w:val="00EC4E31"/>
    <w:rsid w:val="00EC5654"/>
    <w:rsid w:val="00EC789C"/>
    <w:rsid w:val="00ED2266"/>
    <w:rsid w:val="00EE1F7F"/>
    <w:rsid w:val="00EE1FA2"/>
    <w:rsid w:val="00EE3123"/>
    <w:rsid w:val="00EE3222"/>
    <w:rsid w:val="00EE6C74"/>
    <w:rsid w:val="00EF0B8C"/>
    <w:rsid w:val="00EF0EBF"/>
    <w:rsid w:val="00EF2F2E"/>
    <w:rsid w:val="00EF40C7"/>
    <w:rsid w:val="00EF6146"/>
    <w:rsid w:val="00EF6556"/>
    <w:rsid w:val="00EF7645"/>
    <w:rsid w:val="00EF77CD"/>
    <w:rsid w:val="00F003D7"/>
    <w:rsid w:val="00F04B7A"/>
    <w:rsid w:val="00F04CC5"/>
    <w:rsid w:val="00F059A0"/>
    <w:rsid w:val="00F12E48"/>
    <w:rsid w:val="00F15AFE"/>
    <w:rsid w:val="00F15BB0"/>
    <w:rsid w:val="00F2313C"/>
    <w:rsid w:val="00F23A1C"/>
    <w:rsid w:val="00F25FE0"/>
    <w:rsid w:val="00F30435"/>
    <w:rsid w:val="00F3087B"/>
    <w:rsid w:val="00F37D81"/>
    <w:rsid w:val="00F4170F"/>
    <w:rsid w:val="00F43329"/>
    <w:rsid w:val="00F4754F"/>
    <w:rsid w:val="00F47EEC"/>
    <w:rsid w:val="00F47F2B"/>
    <w:rsid w:val="00F533A0"/>
    <w:rsid w:val="00F537F4"/>
    <w:rsid w:val="00F61111"/>
    <w:rsid w:val="00F62EFA"/>
    <w:rsid w:val="00F64047"/>
    <w:rsid w:val="00F64525"/>
    <w:rsid w:val="00F6494E"/>
    <w:rsid w:val="00F70513"/>
    <w:rsid w:val="00F722B2"/>
    <w:rsid w:val="00F7481F"/>
    <w:rsid w:val="00F74FA4"/>
    <w:rsid w:val="00F80DA5"/>
    <w:rsid w:val="00F84133"/>
    <w:rsid w:val="00F85E97"/>
    <w:rsid w:val="00F872A0"/>
    <w:rsid w:val="00F872D1"/>
    <w:rsid w:val="00F902B0"/>
    <w:rsid w:val="00F90EE7"/>
    <w:rsid w:val="00F9389E"/>
    <w:rsid w:val="00F93B7F"/>
    <w:rsid w:val="00F94226"/>
    <w:rsid w:val="00F949FE"/>
    <w:rsid w:val="00FA0545"/>
    <w:rsid w:val="00FA0C4F"/>
    <w:rsid w:val="00FA3A12"/>
    <w:rsid w:val="00FA3B8B"/>
    <w:rsid w:val="00FA3BCF"/>
    <w:rsid w:val="00FA4E5D"/>
    <w:rsid w:val="00FA5373"/>
    <w:rsid w:val="00FA6E25"/>
    <w:rsid w:val="00FB54BF"/>
    <w:rsid w:val="00FB6725"/>
    <w:rsid w:val="00FB7595"/>
    <w:rsid w:val="00FB78AC"/>
    <w:rsid w:val="00FB7E4B"/>
    <w:rsid w:val="00FC203F"/>
    <w:rsid w:val="00FC7FEE"/>
    <w:rsid w:val="00FD3B94"/>
    <w:rsid w:val="00FD520D"/>
    <w:rsid w:val="00FD6804"/>
    <w:rsid w:val="00FD70DC"/>
    <w:rsid w:val="00FE0370"/>
    <w:rsid w:val="00FE0CC8"/>
    <w:rsid w:val="00FE331C"/>
    <w:rsid w:val="00FE628B"/>
    <w:rsid w:val="00FF13A1"/>
    <w:rsid w:val="00FF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paragraph" w:styleId="4">
    <w:name w:val="heading 4"/>
    <w:basedOn w:val="a1"/>
    <w:next w:val="a0"/>
    <w:link w:val="40"/>
    <w:uiPriority w:val="9"/>
    <w:unhideWhenUsed/>
    <w:qFormat/>
    <w:rsid w:val="006458E6"/>
    <w:pPr>
      <w:keepNext/>
      <w:keepLines/>
      <w:ind w:left="720" w:firstLineChars="0" w:firstLine="0"/>
      <w:outlineLvl w:val="3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5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paragraph" w:styleId="af4">
    <w:name w:val="Normal (Web)"/>
    <w:basedOn w:val="a0"/>
    <w:uiPriority w:val="99"/>
    <w:semiHidden/>
    <w:unhideWhenUsed/>
    <w:rsid w:val="0041142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5">
    <w:name w:val="Strong"/>
    <w:basedOn w:val="a2"/>
    <w:uiPriority w:val="22"/>
    <w:qFormat/>
    <w:rsid w:val="00411429"/>
    <w:rPr>
      <w:b/>
      <w:bCs/>
    </w:rPr>
  </w:style>
  <w:style w:type="character" w:customStyle="1" w:styleId="apple-converted-space">
    <w:name w:val="apple-converted-space"/>
    <w:basedOn w:val="a2"/>
    <w:rsid w:val="00411429"/>
  </w:style>
  <w:style w:type="character" w:customStyle="1" w:styleId="40">
    <w:name w:val="标题 4 字符"/>
    <w:basedOn w:val="a2"/>
    <w:link w:val="4"/>
    <w:uiPriority w:val="9"/>
    <w:rsid w:val="006458E6"/>
    <w:rPr>
      <w:rFonts w:ascii="Calibri" w:eastAsia="宋体" w:hAnsi="Calibri" w:cs="Times New Roman"/>
      <w:b/>
      <w:sz w:val="24"/>
      <w:szCs w:val="24"/>
    </w:rPr>
  </w:style>
  <w:style w:type="paragraph" w:customStyle="1" w:styleId="af6">
    <w:name w:val="段"/>
    <w:rsid w:val="006458E6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toggle">
    <w:name w:val="toggle"/>
    <w:basedOn w:val="a2"/>
    <w:rsid w:val="00E976DF"/>
  </w:style>
  <w:style w:type="character" w:customStyle="1" w:styleId="property">
    <w:name w:val="property"/>
    <w:basedOn w:val="a2"/>
    <w:rsid w:val="00E976DF"/>
  </w:style>
  <w:style w:type="character" w:customStyle="1" w:styleId="p">
    <w:name w:val="p"/>
    <w:basedOn w:val="a2"/>
    <w:rsid w:val="00E976DF"/>
  </w:style>
  <w:style w:type="character" w:customStyle="1" w:styleId="number">
    <w:name w:val="number"/>
    <w:basedOn w:val="a2"/>
    <w:rsid w:val="00E976DF"/>
  </w:style>
  <w:style w:type="character" w:customStyle="1" w:styleId="string">
    <w:name w:val="string"/>
    <w:basedOn w:val="a2"/>
    <w:rsid w:val="00E976DF"/>
  </w:style>
  <w:style w:type="character" w:customStyle="1" w:styleId="toggle-end">
    <w:name w:val="toggle-end"/>
    <w:basedOn w:val="a2"/>
    <w:rsid w:val="00E976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36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8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3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281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69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957F84E7D334D8683D9FBEBC156A2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813DBEC-4604-400F-AF2B-57C6872DDFA3}"/>
      </w:docPartPr>
      <w:docPartBody>
        <w:p w:rsidR="00594337" w:rsidRDefault="001E78C5" w:rsidP="001E78C5">
          <w:pPr>
            <w:pStyle w:val="9957F84E7D334D8683D9FBEBC156A25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D191C1F192B54F5492B1753C01361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3DF9EF-A157-4513-AFBF-F11BBEC0832C}"/>
      </w:docPartPr>
      <w:docPartBody>
        <w:p w:rsidR="00594337" w:rsidRDefault="001E78C5" w:rsidP="001E78C5">
          <w:pPr>
            <w:pStyle w:val="D191C1F192B54F5492B1753C0136180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AB217EF3180427BAC00B4A2319265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26CA82-685A-4D44-916D-9AE477A172D1}"/>
      </w:docPartPr>
      <w:docPartBody>
        <w:p w:rsidR="00594337" w:rsidRDefault="001E78C5" w:rsidP="001E78C5">
          <w:pPr>
            <w:pStyle w:val="AAB217EF3180427BAC00B4A23192659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F2988D4C38B746469D6D4ED1148BA5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604D94-7001-492F-9262-9D93B43D4F1E}"/>
      </w:docPartPr>
      <w:docPartBody>
        <w:p w:rsidR="00594337" w:rsidRDefault="001E78C5" w:rsidP="001E78C5">
          <w:pPr>
            <w:pStyle w:val="F2988D4C38B746469D6D4ED1148BA513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994F869B43047CCB15145D76DB55D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9A243-5CE3-407A-8E65-A429FF1C39A2}"/>
      </w:docPartPr>
      <w:docPartBody>
        <w:p w:rsidR="00594337" w:rsidRDefault="001E78C5" w:rsidP="001E78C5">
          <w:pPr>
            <w:pStyle w:val="9994F869B43047CCB15145D76DB55DC8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8C5"/>
    <w:rsid w:val="00032B5D"/>
    <w:rsid w:val="001217AC"/>
    <w:rsid w:val="00157132"/>
    <w:rsid w:val="001E78C5"/>
    <w:rsid w:val="003D2676"/>
    <w:rsid w:val="004143E7"/>
    <w:rsid w:val="004A5CE6"/>
    <w:rsid w:val="004C3259"/>
    <w:rsid w:val="005726B4"/>
    <w:rsid w:val="00575EB0"/>
    <w:rsid w:val="00594337"/>
    <w:rsid w:val="006C7C16"/>
    <w:rsid w:val="00704066"/>
    <w:rsid w:val="00753D89"/>
    <w:rsid w:val="009B1590"/>
    <w:rsid w:val="00A24F5E"/>
    <w:rsid w:val="00AD6DA8"/>
    <w:rsid w:val="00BE203A"/>
    <w:rsid w:val="00E17FD2"/>
    <w:rsid w:val="00EA71DA"/>
    <w:rsid w:val="00F81BA2"/>
    <w:rsid w:val="00FD6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957F84E7D334D8683D9FBEBC156A254">
    <w:name w:val="9957F84E7D334D8683D9FBEBC156A254"/>
    <w:rsid w:val="001E78C5"/>
    <w:pPr>
      <w:widowControl w:val="0"/>
      <w:jc w:val="both"/>
    </w:pPr>
  </w:style>
  <w:style w:type="paragraph" w:customStyle="1" w:styleId="D191C1F192B54F5492B1753C0136180B">
    <w:name w:val="D191C1F192B54F5492B1753C0136180B"/>
    <w:rsid w:val="001E78C5"/>
    <w:pPr>
      <w:widowControl w:val="0"/>
      <w:jc w:val="both"/>
    </w:pPr>
  </w:style>
  <w:style w:type="paragraph" w:customStyle="1" w:styleId="AAB217EF3180427BAC00B4A23192659D">
    <w:name w:val="AAB217EF3180427BAC00B4A23192659D"/>
    <w:rsid w:val="001E78C5"/>
    <w:pPr>
      <w:widowControl w:val="0"/>
      <w:jc w:val="both"/>
    </w:pPr>
  </w:style>
  <w:style w:type="paragraph" w:customStyle="1" w:styleId="F2988D4C38B746469D6D4ED1148BA513">
    <w:name w:val="F2988D4C38B746469D6D4ED1148BA513"/>
    <w:rsid w:val="001E78C5"/>
    <w:pPr>
      <w:widowControl w:val="0"/>
      <w:jc w:val="both"/>
    </w:pPr>
  </w:style>
  <w:style w:type="paragraph" w:customStyle="1" w:styleId="9994F869B43047CCB15145D76DB55DC8">
    <w:name w:val="9994F869B43047CCB15145D76DB55DC8"/>
    <w:rsid w:val="001E78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11-2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91</TotalTime>
  <Pages>20</Pages>
  <Words>1655</Words>
  <Characters>9436</Characters>
  <Application>Microsoft Office Word</Application>
  <DocSecurity>0</DocSecurity>
  <Lines>78</Lines>
  <Paragraphs>22</Paragraphs>
  <ScaleCrop>false</ScaleCrop>
  <Company>杭州登虹科技有限公司</Company>
  <LinksUpToDate>false</LinksUpToDate>
  <CharactersWithSpaces>11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B28181设备网关详细设计</dc:title>
  <dc:subject/>
  <dc:creator>Ye YuHui</dc:creator>
  <cp:keywords/>
  <dc:description/>
  <cp:lastModifiedBy>Ye YuHui[叶玉辉]</cp:lastModifiedBy>
  <cp:revision>1434</cp:revision>
  <dcterms:created xsi:type="dcterms:W3CDTF">2017-05-04T05:50:00Z</dcterms:created>
  <dcterms:modified xsi:type="dcterms:W3CDTF">2018-01-26T02:31:00Z</dcterms:modified>
</cp:coreProperties>
</file>